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2F89" w:rsidRDefault="003C4CF2" w:rsidP="003C4CF2">
      <w:pPr>
        <w:jc w:val="center"/>
        <w:rPr>
          <w:rFonts w:ascii="Times New Roman" w:hAnsi="Times New Roman" w:cs="Times New Roman"/>
          <w:b/>
          <w:i/>
          <w:sz w:val="40"/>
          <w:szCs w:val="40"/>
        </w:rPr>
      </w:pPr>
      <w:r w:rsidRPr="003C4CF2">
        <w:rPr>
          <w:rFonts w:ascii="Times New Roman" w:hAnsi="Times New Roman" w:cs="Times New Roman"/>
          <w:b/>
          <w:i/>
          <w:sz w:val="40"/>
          <w:szCs w:val="40"/>
        </w:rPr>
        <w:t>2018-2019 учебный год.</w:t>
      </w:r>
    </w:p>
    <w:p w:rsidR="0084581C" w:rsidRDefault="003C4CF2" w:rsidP="0084581C">
      <w:pPr>
        <w:pStyle w:val="a3"/>
        <w:spacing w:after="0"/>
        <w:ind w:left="1429" w:right="-850"/>
        <w:jc w:val="center"/>
        <w:rPr>
          <w:rFonts w:ascii="Times New Roman" w:hAnsi="Times New Roman" w:cs="Times New Roman"/>
          <w:i/>
          <w:sz w:val="32"/>
          <w:szCs w:val="32"/>
        </w:rPr>
      </w:pPr>
      <w:r w:rsidRPr="0084581C">
        <w:rPr>
          <w:rFonts w:ascii="Times New Roman" w:hAnsi="Times New Roman" w:cs="Times New Roman"/>
          <w:i/>
          <w:sz w:val="32"/>
          <w:szCs w:val="32"/>
        </w:rPr>
        <w:t>Вот и осень пришла, а это значит, что наступил новый учебный год.</w:t>
      </w:r>
    </w:p>
    <w:p w:rsidR="003D0BC3" w:rsidRPr="0084581C" w:rsidRDefault="003D0BC3" w:rsidP="008C0F58">
      <w:pPr>
        <w:pStyle w:val="a3"/>
        <w:spacing w:after="0"/>
        <w:ind w:left="0" w:right="-1"/>
        <w:jc w:val="center"/>
        <w:rPr>
          <w:rFonts w:ascii="Times New Roman" w:hAnsi="Times New Roman" w:cs="Times New Roman"/>
          <w:i/>
          <w:sz w:val="32"/>
          <w:szCs w:val="32"/>
        </w:rPr>
      </w:pPr>
      <w:r w:rsidRPr="003D0BC3">
        <w:rPr>
          <w:rFonts w:ascii="Times New Roman" w:hAnsi="Times New Roman" w:cs="Times New Roman"/>
          <w:i/>
          <w:noProof/>
          <w:sz w:val="32"/>
          <w:szCs w:val="32"/>
          <w:lang w:eastAsia="ru-RU"/>
        </w:rPr>
        <w:drawing>
          <wp:inline distT="0" distB="0" distL="0" distR="0">
            <wp:extent cx="5940425" cy="4199395"/>
            <wp:effectExtent l="19050" t="0" r="3175" b="0"/>
            <wp:docPr id="2" name="Рисунок 68" descr="http://p.calameoassets.com/170914131727-2cfba328c40ff97f6f73eb35347df500/p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http://p.calameoassets.com/170914131727-2cfba328c40ff97f6f73eb35347df500/p1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99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0BC3" w:rsidRDefault="003C4CF2" w:rsidP="0084581C">
      <w:pPr>
        <w:pStyle w:val="a3"/>
        <w:spacing w:after="0"/>
        <w:ind w:left="1429" w:right="-85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3C4CF2" w:rsidRPr="0084581C" w:rsidRDefault="003C4CF2" w:rsidP="008C0F58">
      <w:pPr>
        <w:pStyle w:val="a3"/>
        <w:spacing w:after="0"/>
        <w:ind w:left="0" w:right="-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 уже с 31</w:t>
      </w:r>
      <w:r w:rsidR="0084581C">
        <w:rPr>
          <w:rFonts w:ascii="Times New Roman" w:hAnsi="Times New Roman" w:cs="Times New Roman"/>
          <w:sz w:val="28"/>
          <w:szCs w:val="28"/>
        </w:rPr>
        <w:t>августа 2018</w:t>
      </w:r>
      <w:r w:rsidR="007F056D">
        <w:rPr>
          <w:rFonts w:ascii="Times New Roman" w:hAnsi="Times New Roman" w:cs="Times New Roman"/>
          <w:sz w:val="28"/>
          <w:szCs w:val="28"/>
        </w:rPr>
        <w:t xml:space="preserve"> </w:t>
      </w:r>
      <w:r w:rsidR="0084581C">
        <w:rPr>
          <w:rFonts w:ascii="Times New Roman" w:hAnsi="Times New Roman" w:cs="Times New Roman"/>
          <w:sz w:val="28"/>
          <w:szCs w:val="28"/>
        </w:rPr>
        <w:t>г</w:t>
      </w:r>
      <w:r w:rsidR="0084581C" w:rsidRPr="0084581C">
        <w:rPr>
          <w:rFonts w:ascii="Times New Roman" w:hAnsi="Times New Roman" w:cs="Times New Roman"/>
          <w:sz w:val="28"/>
          <w:szCs w:val="28"/>
        </w:rPr>
        <w:t xml:space="preserve">. </w:t>
      </w:r>
      <w:r w:rsidR="0084581C">
        <w:rPr>
          <w:rFonts w:ascii="Times New Roman" w:hAnsi="Times New Roman" w:cs="Times New Roman"/>
          <w:sz w:val="28"/>
          <w:szCs w:val="28"/>
        </w:rPr>
        <w:t>стартовало</w:t>
      </w:r>
      <w:r w:rsidR="0084581C" w:rsidRPr="0084581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4581C">
        <w:rPr>
          <w:rFonts w:ascii="Times New Roman" w:hAnsi="Times New Roman" w:cs="Times New Roman"/>
          <w:b/>
          <w:sz w:val="28"/>
          <w:szCs w:val="28"/>
        </w:rPr>
        <w:t xml:space="preserve"> профи</w:t>
      </w:r>
      <w:r w:rsidR="0084581C" w:rsidRPr="0084581C">
        <w:rPr>
          <w:rFonts w:ascii="Times New Roman" w:hAnsi="Times New Roman" w:cs="Times New Roman"/>
          <w:b/>
          <w:sz w:val="28"/>
          <w:szCs w:val="28"/>
        </w:rPr>
        <w:t>лактическое мероприятие – районная</w:t>
      </w:r>
      <w:r w:rsidRPr="0084581C">
        <w:rPr>
          <w:rFonts w:ascii="Times New Roman" w:hAnsi="Times New Roman" w:cs="Times New Roman"/>
          <w:b/>
          <w:sz w:val="28"/>
          <w:szCs w:val="28"/>
        </w:rPr>
        <w:t xml:space="preserve"> недел</w:t>
      </w:r>
      <w:r w:rsidR="0084581C" w:rsidRPr="0084581C">
        <w:rPr>
          <w:rFonts w:ascii="Times New Roman" w:hAnsi="Times New Roman" w:cs="Times New Roman"/>
          <w:b/>
          <w:sz w:val="28"/>
          <w:szCs w:val="28"/>
        </w:rPr>
        <w:t xml:space="preserve">я </w:t>
      </w:r>
      <w:r w:rsidRPr="0084581C">
        <w:rPr>
          <w:rFonts w:ascii="Times New Roman" w:hAnsi="Times New Roman" w:cs="Times New Roman"/>
          <w:b/>
          <w:sz w:val="28"/>
          <w:szCs w:val="28"/>
        </w:rPr>
        <w:t xml:space="preserve">безопасности «Внимание - </w:t>
      </w:r>
      <w:r w:rsidR="0084581C" w:rsidRPr="0084581C">
        <w:rPr>
          <w:rFonts w:ascii="Times New Roman" w:hAnsi="Times New Roman" w:cs="Times New Roman"/>
          <w:b/>
          <w:sz w:val="28"/>
          <w:szCs w:val="28"/>
        </w:rPr>
        <w:t xml:space="preserve">Дети!», </w:t>
      </w:r>
      <w:r w:rsidR="0084581C" w:rsidRPr="0084581C">
        <w:rPr>
          <w:rFonts w:ascii="Times New Roman" w:hAnsi="Times New Roman" w:cs="Times New Roman"/>
          <w:sz w:val="28"/>
          <w:szCs w:val="28"/>
        </w:rPr>
        <w:t xml:space="preserve">в рамках которой в нашей школе </w:t>
      </w:r>
      <w:r w:rsidR="0084581C" w:rsidRPr="0084581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4581C">
        <w:rPr>
          <w:rFonts w:ascii="Times New Roman" w:hAnsi="Times New Roman" w:cs="Times New Roman"/>
          <w:sz w:val="28"/>
          <w:szCs w:val="28"/>
        </w:rPr>
        <w:t>были проведены следующие мероприятия:</w:t>
      </w:r>
    </w:p>
    <w:p w:rsidR="003C4CF2" w:rsidRPr="0084581C" w:rsidRDefault="003C4CF2" w:rsidP="008C0F58">
      <w:pPr>
        <w:numPr>
          <w:ilvl w:val="0"/>
          <w:numId w:val="1"/>
        </w:numPr>
        <w:suppressAutoHyphens/>
        <w:spacing w:after="0" w:line="240" w:lineRule="auto"/>
        <w:ind w:left="0" w:right="-1"/>
        <w:jc w:val="both"/>
        <w:rPr>
          <w:rFonts w:ascii="Times New Roman" w:hAnsi="Times New Roman" w:cs="Times New Roman"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t xml:space="preserve">Информирование классных руководителей об изменениях в законодательстве по </w:t>
      </w:r>
      <w:r w:rsidR="0077424A">
        <w:rPr>
          <w:rFonts w:ascii="Times New Roman" w:hAnsi="Times New Roman" w:cs="Times New Roman"/>
          <w:sz w:val="28"/>
          <w:szCs w:val="28"/>
        </w:rPr>
        <w:t>ПДД и ПДДТТ;</w:t>
      </w:r>
    </w:p>
    <w:p w:rsidR="003C4CF2" w:rsidRPr="0077424A" w:rsidRDefault="002754D0" w:rsidP="008C0F58">
      <w:pPr>
        <w:numPr>
          <w:ilvl w:val="0"/>
          <w:numId w:val="1"/>
        </w:numPr>
        <w:suppressAutoHyphens/>
        <w:spacing w:after="0" w:line="240" w:lineRule="auto"/>
        <w:ind w:left="0" w:right="-1"/>
        <w:jc w:val="both"/>
        <w:rPr>
          <w:rFonts w:ascii="Times New Roman" w:hAnsi="Times New Roman" w:cs="Times New Roman"/>
          <w:sz w:val="28"/>
          <w:szCs w:val="28"/>
        </w:rPr>
      </w:pPr>
      <w:r w:rsidRPr="002754D0">
        <w:rPr>
          <w:rFonts w:ascii="Times New Roman" w:hAnsi="Times New Roman" w:cs="Times New Roman"/>
          <w:b/>
          <w:sz w:val="36"/>
          <w:szCs w:val="36"/>
        </w:rPr>
        <w:t>1 сентября – в День знаний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3C4CF2" w:rsidRPr="0077424A">
        <w:rPr>
          <w:rFonts w:ascii="Times New Roman" w:hAnsi="Times New Roman" w:cs="Times New Roman"/>
          <w:sz w:val="28"/>
          <w:szCs w:val="28"/>
        </w:rPr>
        <w:t>роведены классные часы – лекции, беседы, презентации во всех классах ОУ  на следующие темы:</w:t>
      </w:r>
    </w:p>
    <w:p w:rsidR="003C4CF2" w:rsidRPr="0084581C" w:rsidRDefault="003C4CF2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t xml:space="preserve">- «Улица полна неожиданностей»; </w:t>
      </w:r>
    </w:p>
    <w:p w:rsidR="003C4CF2" w:rsidRPr="0084581C" w:rsidRDefault="003C4CF2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t>- «Погодные условия, влияющие на безопасность дорожного движения»;</w:t>
      </w:r>
    </w:p>
    <w:p w:rsidR="003C4CF2" w:rsidRPr="0084581C" w:rsidRDefault="003C4CF2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t>- «Безопасная осень»;</w:t>
      </w:r>
    </w:p>
    <w:p w:rsidR="003C4CF2" w:rsidRPr="0084581C" w:rsidRDefault="003C4CF2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t>- «Культура поведения и дорожного движения»;</w:t>
      </w:r>
    </w:p>
    <w:p w:rsidR="003C4CF2" w:rsidRPr="0084581C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«Осенние </w:t>
      </w:r>
      <w:r w:rsidR="003C4CF2" w:rsidRPr="0084581C">
        <w:rPr>
          <w:rFonts w:ascii="Times New Roman" w:hAnsi="Times New Roman" w:cs="Times New Roman"/>
          <w:sz w:val="28"/>
          <w:szCs w:val="28"/>
        </w:rPr>
        <w:t xml:space="preserve"> дороги»;</w:t>
      </w:r>
    </w:p>
    <w:p w:rsidR="003C4CF2" w:rsidRDefault="003C4CF2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t xml:space="preserve">- «Особенности движения  транспорта </w:t>
      </w:r>
      <w:r w:rsidR="0077424A">
        <w:rPr>
          <w:rFonts w:ascii="Times New Roman" w:hAnsi="Times New Roman" w:cs="Times New Roman"/>
          <w:sz w:val="28"/>
          <w:szCs w:val="28"/>
        </w:rPr>
        <w:t>и пешеходов на  осенних улицах»;</w:t>
      </w:r>
      <w:r w:rsidRPr="0084581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134F4" w:rsidRPr="0084581C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alibri" w:hAnsi="Calibri" w:cs="Calibri"/>
          <w:noProof/>
          <w:lang w:eastAsia="ru-RU"/>
        </w:rPr>
        <w:lastRenderedPageBreak/>
        <w:drawing>
          <wp:inline distT="0" distB="0" distL="0" distR="0">
            <wp:extent cx="5940425" cy="4808915"/>
            <wp:effectExtent l="19050" t="0" r="317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8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34F4" w:rsidRDefault="003C4CF2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t xml:space="preserve">          </w:t>
      </w: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4134F4" w:rsidRDefault="004134F4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3C4CF2" w:rsidRDefault="003C4CF2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lastRenderedPageBreak/>
        <w:t xml:space="preserve"> 3. Проведены классные часы – презентации, беседы в начальных классах ОУ  на тему: </w:t>
      </w:r>
      <w:r w:rsidRPr="0084581C">
        <w:rPr>
          <w:rFonts w:ascii="Times New Roman" w:hAnsi="Times New Roman" w:cs="Times New Roman"/>
          <w:b/>
          <w:sz w:val="28"/>
          <w:szCs w:val="28"/>
        </w:rPr>
        <w:t>«Мой безопасный  путь в школу»</w:t>
      </w:r>
      <w:r w:rsidR="001B4080">
        <w:rPr>
          <w:rFonts w:ascii="Times New Roman" w:hAnsi="Times New Roman" w:cs="Times New Roman"/>
          <w:b/>
          <w:sz w:val="28"/>
          <w:szCs w:val="28"/>
        </w:rPr>
        <w:t>;</w:t>
      </w:r>
    </w:p>
    <w:p w:rsidR="001B4080" w:rsidRPr="001B4080" w:rsidRDefault="004134F4" w:rsidP="001B4080">
      <w:pPr>
        <w:pStyle w:val="rvfs-4"/>
        <w:shd w:val="clear" w:color="auto" w:fill="FFFFFF"/>
        <w:jc w:val="center"/>
        <w:rPr>
          <w:sz w:val="28"/>
          <w:szCs w:val="28"/>
        </w:rPr>
      </w:pPr>
      <w:r>
        <w:rPr>
          <w:rStyle w:val="a4"/>
          <w:rFonts w:ascii="Comic Sans MS" w:hAnsi="Comic Sans MS"/>
          <w:i/>
          <w:iCs/>
          <w:color w:val="CC0000"/>
          <w:sz w:val="30"/>
          <w:szCs w:val="30"/>
        </w:rPr>
        <w:t>С</w:t>
      </w:r>
      <w:r w:rsidR="001B4080">
        <w:rPr>
          <w:rStyle w:val="a4"/>
          <w:rFonts w:ascii="Comic Sans MS" w:hAnsi="Comic Sans MS"/>
          <w:i/>
          <w:iCs/>
          <w:color w:val="CC0000"/>
          <w:sz w:val="30"/>
          <w:szCs w:val="30"/>
        </w:rPr>
        <w:t>хема безопасного пути в школу</w:t>
      </w:r>
      <w:r w:rsidR="001B4080" w:rsidRPr="001B4080">
        <w:rPr>
          <w:b/>
          <w:sz w:val="28"/>
          <w:szCs w:val="28"/>
        </w:rPr>
        <w:drawing>
          <wp:inline distT="0" distB="0" distL="0" distR="0">
            <wp:extent cx="5940425" cy="4391489"/>
            <wp:effectExtent l="19050" t="0" r="3175" b="0"/>
            <wp:docPr id="4" name="Рисунок 7" descr="http://school167.spb.ru/content/images/11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school167.spb.ru/content/images/1111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914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4CF2" w:rsidRPr="00230858" w:rsidRDefault="003C4CF2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4581C">
        <w:rPr>
          <w:rFonts w:ascii="Times New Roman" w:hAnsi="Times New Roman" w:cs="Times New Roman"/>
          <w:sz w:val="28"/>
          <w:szCs w:val="28"/>
        </w:rPr>
        <w:t xml:space="preserve">           4. Размещена соответствующая информация о ПДДТТ на сайте ОУ  и школьных стендах;</w:t>
      </w:r>
    </w:p>
    <w:p w:rsidR="003C4CF2" w:rsidRPr="0084581C" w:rsidRDefault="003C4CF2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t xml:space="preserve">           5. Проведены «пятиминутки» во всех классах по ПДД, ПДДТТ – предупреждению детского дорожно-</w:t>
      </w:r>
      <w:r w:rsidR="0077424A">
        <w:rPr>
          <w:rFonts w:ascii="Times New Roman" w:hAnsi="Times New Roman" w:cs="Times New Roman"/>
          <w:sz w:val="28"/>
          <w:szCs w:val="28"/>
        </w:rPr>
        <w:t>транспортного травматизма</w:t>
      </w:r>
      <w:r w:rsidRPr="0084581C">
        <w:rPr>
          <w:rFonts w:ascii="Times New Roman" w:hAnsi="Times New Roman" w:cs="Times New Roman"/>
          <w:sz w:val="28"/>
          <w:szCs w:val="28"/>
        </w:rPr>
        <w:t>;</w:t>
      </w:r>
    </w:p>
    <w:p w:rsidR="003C4CF2" w:rsidRPr="0084581C" w:rsidRDefault="003C4CF2" w:rsidP="008C0F58">
      <w:pPr>
        <w:spacing w:after="0"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t xml:space="preserve">           6. Обновлены и доведены до  родителей памятки о повышенном в</w:t>
      </w:r>
      <w:r w:rsidR="0077424A">
        <w:rPr>
          <w:rFonts w:ascii="Times New Roman" w:hAnsi="Times New Roman" w:cs="Times New Roman"/>
          <w:sz w:val="28"/>
          <w:szCs w:val="28"/>
        </w:rPr>
        <w:t>нимании  к ПДДТТ</w:t>
      </w:r>
      <w:r w:rsidRPr="0084581C">
        <w:rPr>
          <w:rFonts w:ascii="Times New Roman" w:hAnsi="Times New Roman" w:cs="Times New Roman"/>
          <w:sz w:val="28"/>
          <w:szCs w:val="28"/>
        </w:rPr>
        <w:t>;</w:t>
      </w:r>
    </w:p>
    <w:p w:rsidR="003C4CF2" w:rsidRPr="0084581C" w:rsidRDefault="003C4CF2" w:rsidP="008C0F5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t xml:space="preserve">           7. Проведена профилактическая работа с учащимися, законными представителями с  анализом причин дорожно-транспортных происшествий»</w:t>
      </w:r>
      <w:r w:rsidR="0084581C">
        <w:rPr>
          <w:rFonts w:ascii="Times New Roman" w:hAnsi="Times New Roman" w:cs="Times New Roman"/>
          <w:sz w:val="28"/>
          <w:szCs w:val="28"/>
        </w:rPr>
        <w:t>;</w:t>
      </w:r>
    </w:p>
    <w:p w:rsidR="003C4CF2" w:rsidRDefault="003C4CF2" w:rsidP="008C0F58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84581C">
        <w:rPr>
          <w:rFonts w:ascii="Times New Roman" w:hAnsi="Times New Roman" w:cs="Times New Roman"/>
          <w:sz w:val="28"/>
          <w:szCs w:val="28"/>
        </w:rPr>
        <w:t xml:space="preserve">           8. Включены в </w:t>
      </w:r>
      <w:r w:rsidR="0077424A">
        <w:rPr>
          <w:rFonts w:ascii="Times New Roman" w:hAnsi="Times New Roman" w:cs="Times New Roman"/>
          <w:sz w:val="28"/>
          <w:szCs w:val="28"/>
        </w:rPr>
        <w:t>тематику текущих</w:t>
      </w:r>
      <w:r w:rsidRPr="0084581C">
        <w:rPr>
          <w:rFonts w:ascii="Times New Roman" w:hAnsi="Times New Roman" w:cs="Times New Roman"/>
          <w:sz w:val="28"/>
          <w:szCs w:val="28"/>
        </w:rPr>
        <w:t xml:space="preserve"> родительских собраний обсуждение вопросов предупреждения детского дорожно-транспортного травматизма с акцентированием внимания участников на отдельных вопросах, в частности, анализ ДТП за истекший период и обновление законодательства в  области ПДД.</w:t>
      </w:r>
    </w:p>
    <w:p w:rsidR="0084581C" w:rsidRDefault="001B4080" w:rsidP="0084581C">
      <w:pPr>
        <w:pStyle w:val="rvfs-4"/>
        <w:shd w:val="clear" w:color="auto" w:fill="FFFFFF"/>
        <w:jc w:val="center"/>
        <w:rPr>
          <w:color w:val="000000"/>
          <w:sz w:val="18"/>
          <w:szCs w:val="18"/>
        </w:rPr>
      </w:pPr>
      <w:r>
        <w:rPr>
          <w:rStyle w:val="a4"/>
          <w:rFonts w:ascii="Comic Sans MS" w:hAnsi="Comic Sans MS"/>
          <w:i/>
          <w:iCs/>
          <w:color w:val="CC0000"/>
          <w:sz w:val="30"/>
          <w:szCs w:val="30"/>
        </w:rPr>
        <w:t xml:space="preserve"> </w:t>
      </w:r>
    </w:p>
    <w:p w:rsidR="0084581C" w:rsidRDefault="0084581C" w:rsidP="003C4CF2">
      <w:pPr>
        <w:ind w:right="-850"/>
        <w:jc w:val="both"/>
        <w:rPr>
          <w:rFonts w:ascii="Times New Roman" w:hAnsi="Times New Roman" w:cs="Times New Roman"/>
          <w:sz w:val="24"/>
          <w:szCs w:val="24"/>
        </w:rPr>
      </w:pPr>
    </w:p>
    <w:p w:rsidR="002754D0" w:rsidRDefault="002754D0" w:rsidP="003C4CF2">
      <w:pPr>
        <w:ind w:right="-85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pPr w:leftFromText="180" w:rightFromText="180" w:vertAnchor="page" w:horzAnchor="margin" w:tblpXSpec="center" w:tblpY="905"/>
        <w:tblW w:w="10740" w:type="dxa"/>
        <w:tblLayout w:type="fixed"/>
        <w:tblLook w:val="0000"/>
      </w:tblPr>
      <w:tblGrid>
        <w:gridCol w:w="3652"/>
        <w:gridCol w:w="3686"/>
        <w:gridCol w:w="3402"/>
      </w:tblGrid>
      <w:tr w:rsidR="001B4080" w:rsidTr="000E631C">
        <w:tc>
          <w:tcPr>
            <w:tcW w:w="3652" w:type="dxa"/>
            <w:shd w:val="clear" w:color="auto" w:fill="auto"/>
          </w:tcPr>
          <w:p w:rsidR="001B4080" w:rsidRPr="00C578E1" w:rsidRDefault="001B4080" w:rsidP="000E631C">
            <w:pPr>
              <w:rPr>
                <w:rFonts w:ascii="Calibri" w:eastAsia="Calibri" w:hAnsi="Calibri" w:cs="Times New Roman"/>
              </w:rPr>
            </w:pPr>
            <w:r>
              <w:t xml:space="preserve"> 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</w:tc>
        <w:tc>
          <w:tcPr>
            <w:tcW w:w="3686" w:type="dxa"/>
            <w:shd w:val="clear" w:color="auto" w:fill="auto"/>
          </w:tcPr>
          <w:p w:rsidR="001B4080" w:rsidRDefault="001B4080" w:rsidP="000E631C">
            <w:pPr>
              <w:rPr>
                <w:rFonts w:ascii="Calibri" w:eastAsia="Calibri" w:hAnsi="Calibri" w:cs="Times New Roman"/>
              </w:rPr>
            </w:pPr>
            <w:r>
              <w:t xml:space="preserve"> </w:t>
            </w:r>
          </w:p>
        </w:tc>
        <w:tc>
          <w:tcPr>
            <w:tcW w:w="3402" w:type="dxa"/>
            <w:shd w:val="clear" w:color="auto" w:fill="auto"/>
          </w:tcPr>
          <w:p w:rsidR="001B4080" w:rsidRDefault="001B4080" w:rsidP="000E631C">
            <w:pPr>
              <w:jc w:val="both"/>
              <w:rPr>
                <w:rFonts w:ascii="Calibri" w:eastAsia="Calibri" w:hAnsi="Calibri" w:cs="Times New Roman"/>
              </w:rPr>
            </w:pPr>
            <w:r>
              <w:t xml:space="preserve"> </w:t>
            </w:r>
          </w:p>
        </w:tc>
      </w:tr>
      <w:tr w:rsidR="001B4080" w:rsidTr="000E631C">
        <w:tc>
          <w:tcPr>
            <w:tcW w:w="3652" w:type="dxa"/>
            <w:shd w:val="clear" w:color="auto" w:fill="auto"/>
          </w:tcPr>
          <w:p w:rsidR="001B4080" w:rsidRDefault="001B4080" w:rsidP="001B408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ГЛАСОВАНО</w:t>
            </w:r>
          </w:p>
          <w:p w:rsidR="001B4080" w:rsidRPr="001B4080" w:rsidRDefault="001B4080" w:rsidP="001B408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тдел образования </w:t>
            </w:r>
          </w:p>
          <w:p w:rsidR="001B4080" w:rsidRPr="001B4080" w:rsidRDefault="001B4080" w:rsidP="001B408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администрации </w:t>
            </w:r>
          </w:p>
          <w:p w:rsidR="001B4080" w:rsidRPr="001B4080" w:rsidRDefault="001B4080" w:rsidP="001B408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Центрального района </w:t>
            </w:r>
          </w:p>
          <w:p w:rsidR="001B4080" w:rsidRPr="001B4080" w:rsidRDefault="001B4080" w:rsidP="001B408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>г. Санкт-Петербурга</w:t>
            </w:r>
          </w:p>
        </w:tc>
        <w:tc>
          <w:tcPr>
            <w:tcW w:w="3686" w:type="dxa"/>
            <w:shd w:val="clear" w:color="auto" w:fill="auto"/>
          </w:tcPr>
          <w:p w:rsidR="001B4080" w:rsidRDefault="001B4080" w:rsidP="001B408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ГЛАСОВАНО</w:t>
            </w:r>
          </w:p>
          <w:p w:rsidR="001B4080" w:rsidRPr="001B4080" w:rsidRDefault="001B4080" w:rsidP="001B408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тдел ГИБДД УМВД </w:t>
            </w:r>
            <w:proofErr w:type="spellStart"/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>Росии</w:t>
            </w:r>
            <w:proofErr w:type="spellEnd"/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по Центральному району г. Санкт-Петербурга</w:t>
            </w:r>
          </w:p>
          <w:p w:rsidR="001B4080" w:rsidRPr="001B4080" w:rsidRDefault="001B4080" w:rsidP="001B408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_________ (Антошкин А.И.)</w:t>
            </w:r>
          </w:p>
          <w:p w:rsidR="001B4080" w:rsidRPr="001B4080" w:rsidRDefault="001B4080" w:rsidP="001B408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1B4080" w:rsidRDefault="001B4080" w:rsidP="001B40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ТВЕРЖДАЮ</w:t>
            </w:r>
          </w:p>
          <w:p w:rsidR="001B4080" w:rsidRPr="001B4080" w:rsidRDefault="001B4080" w:rsidP="001B408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>Директор ГБОУ школы №167</w:t>
            </w:r>
          </w:p>
          <w:p w:rsidR="001B4080" w:rsidRPr="001B4080" w:rsidRDefault="001B4080" w:rsidP="001B408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1B4080" w:rsidRPr="001B4080" w:rsidRDefault="001B4080" w:rsidP="001B408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>__________(</w:t>
            </w:r>
            <w:proofErr w:type="spellStart"/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>Бегельдиева</w:t>
            </w:r>
            <w:proofErr w:type="spellEnd"/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.М.)</w:t>
            </w:r>
          </w:p>
        </w:tc>
      </w:tr>
      <w:tr w:rsidR="001B4080" w:rsidTr="000E631C">
        <w:tc>
          <w:tcPr>
            <w:tcW w:w="3652" w:type="dxa"/>
            <w:shd w:val="clear" w:color="auto" w:fill="auto"/>
          </w:tcPr>
          <w:p w:rsidR="001B4080" w:rsidRPr="001B4080" w:rsidRDefault="001B4080" w:rsidP="001B408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>__________ (Симакова Н.Г.)</w:t>
            </w:r>
          </w:p>
          <w:p w:rsidR="001B4080" w:rsidRPr="001B4080" w:rsidRDefault="001B4080" w:rsidP="001B408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1B4080" w:rsidRPr="001B4080" w:rsidRDefault="001B4080" w:rsidP="001B408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>«___» _____________2018 г.</w:t>
            </w:r>
          </w:p>
        </w:tc>
        <w:tc>
          <w:tcPr>
            <w:tcW w:w="3686" w:type="dxa"/>
            <w:shd w:val="clear" w:color="auto" w:fill="auto"/>
          </w:tcPr>
          <w:p w:rsidR="001B4080" w:rsidRPr="001B4080" w:rsidRDefault="001B4080" w:rsidP="001B408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>«___» _____________2018 г.</w:t>
            </w:r>
          </w:p>
        </w:tc>
        <w:tc>
          <w:tcPr>
            <w:tcW w:w="3402" w:type="dxa"/>
            <w:shd w:val="clear" w:color="auto" w:fill="auto"/>
          </w:tcPr>
          <w:p w:rsidR="001B4080" w:rsidRPr="001B4080" w:rsidRDefault="001B4080" w:rsidP="001B408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B4080">
              <w:rPr>
                <w:rFonts w:ascii="Times New Roman" w:eastAsia="Calibri" w:hAnsi="Times New Roman" w:cs="Times New Roman"/>
                <w:sz w:val="28"/>
                <w:szCs w:val="28"/>
              </w:rPr>
              <w:t>«___»_____________2018 г.</w:t>
            </w:r>
          </w:p>
        </w:tc>
      </w:tr>
    </w:tbl>
    <w:p w:rsidR="002754D0" w:rsidRDefault="002754D0" w:rsidP="001B4080">
      <w:pPr>
        <w:spacing w:after="0"/>
        <w:ind w:right="-850"/>
        <w:jc w:val="both"/>
        <w:rPr>
          <w:rFonts w:ascii="Times New Roman" w:hAnsi="Times New Roman" w:cs="Times New Roman"/>
          <w:sz w:val="24"/>
          <w:szCs w:val="24"/>
        </w:rPr>
      </w:pPr>
    </w:p>
    <w:p w:rsidR="002754D0" w:rsidRDefault="002754D0" w:rsidP="003C4CF2">
      <w:pPr>
        <w:ind w:right="-850"/>
        <w:jc w:val="both"/>
        <w:rPr>
          <w:rFonts w:ascii="Times New Roman" w:hAnsi="Times New Roman" w:cs="Times New Roman"/>
          <w:sz w:val="24"/>
          <w:szCs w:val="24"/>
        </w:rPr>
      </w:pPr>
    </w:p>
    <w:p w:rsidR="002754D0" w:rsidRDefault="002754D0" w:rsidP="003C4CF2">
      <w:pPr>
        <w:ind w:right="-850"/>
        <w:jc w:val="both"/>
        <w:rPr>
          <w:rFonts w:ascii="Times New Roman" w:hAnsi="Times New Roman" w:cs="Times New Roman"/>
          <w:sz w:val="24"/>
          <w:szCs w:val="24"/>
        </w:rPr>
      </w:pPr>
    </w:p>
    <w:p w:rsidR="008C0F58" w:rsidRPr="008C0F58" w:rsidRDefault="008C0F58" w:rsidP="008C0F5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C0F58">
        <w:rPr>
          <w:rFonts w:ascii="Times New Roman" w:hAnsi="Times New Roman" w:cs="Times New Roman"/>
          <w:b/>
          <w:sz w:val="40"/>
          <w:szCs w:val="40"/>
        </w:rPr>
        <w:t>ПАСПОРТ</w:t>
      </w:r>
    </w:p>
    <w:p w:rsidR="008C0F58" w:rsidRPr="008C0F58" w:rsidRDefault="008C0F58" w:rsidP="008C0F5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C0F58">
        <w:rPr>
          <w:rFonts w:ascii="Times New Roman" w:hAnsi="Times New Roman" w:cs="Times New Roman"/>
          <w:b/>
          <w:sz w:val="40"/>
          <w:szCs w:val="40"/>
        </w:rPr>
        <w:t>дорожной безопасности</w:t>
      </w:r>
    </w:p>
    <w:p w:rsidR="008C0F58" w:rsidRPr="008C0F58" w:rsidRDefault="008C0F58" w:rsidP="008C0F58">
      <w:pPr>
        <w:jc w:val="center"/>
        <w:rPr>
          <w:rFonts w:ascii="Times New Roman" w:hAnsi="Times New Roman" w:cs="Times New Roman"/>
          <w:b/>
          <w:sz w:val="40"/>
          <w:szCs w:val="40"/>
          <w:u w:val="single"/>
        </w:rPr>
      </w:pPr>
      <w:r w:rsidRPr="008C0F58">
        <w:rPr>
          <w:rFonts w:ascii="Times New Roman" w:hAnsi="Times New Roman" w:cs="Times New Roman"/>
          <w:b/>
          <w:sz w:val="40"/>
          <w:szCs w:val="40"/>
        </w:rPr>
        <w:t xml:space="preserve"> </w:t>
      </w:r>
      <w:r w:rsidRPr="008C0F58">
        <w:rPr>
          <w:rFonts w:ascii="Times New Roman" w:hAnsi="Times New Roman" w:cs="Times New Roman"/>
          <w:b/>
          <w:sz w:val="40"/>
          <w:szCs w:val="40"/>
          <w:u w:val="single"/>
        </w:rPr>
        <w:t xml:space="preserve">ГБОУ школа № 167 </w:t>
      </w:r>
    </w:p>
    <w:p w:rsidR="008C0F58" w:rsidRPr="008C0F58" w:rsidRDefault="008C0F58" w:rsidP="008C0F5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C0F58">
        <w:rPr>
          <w:rFonts w:ascii="Times New Roman" w:hAnsi="Times New Roman" w:cs="Times New Roman"/>
          <w:b/>
          <w:sz w:val="40"/>
          <w:szCs w:val="40"/>
        </w:rPr>
        <w:t xml:space="preserve">Центрального района </w:t>
      </w:r>
    </w:p>
    <w:p w:rsidR="008C0F58" w:rsidRPr="008C0F58" w:rsidRDefault="008C0F58" w:rsidP="008C0F5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C0F58">
        <w:rPr>
          <w:rFonts w:ascii="Times New Roman" w:hAnsi="Times New Roman" w:cs="Times New Roman"/>
          <w:b/>
          <w:sz w:val="40"/>
          <w:szCs w:val="40"/>
        </w:rPr>
        <w:t>Санкт-Петербурга</w:t>
      </w:r>
    </w:p>
    <w:p w:rsidR="008C0F58" w:rsidRPr="008C0F58" w:rsidRDefault="008C0F58" w:rsidP="008C0F5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jc w:val="center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lastRenderedPageBreak/>
        <w:t xml:space="preserve">Санкт-Петербург, 2018 г. </w:t>
      </w:r>
    </w:p>
    <w:p w:rsidR="008C0F58" w:rsidRPr="008C0F58" w:rsidRDefault="008C0F58" w:rsidP="008C0F58">
      <w:pPr>
        <w:spacing w:after="0" w:line="240" w:lineRule="auto"/>
        <w:ind w:left="360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b/>
          <w:sz w:val="28"/>
          <w:szCs w:val="28"/>
          <w:u w:val="single"/>
        </w:rPr>
        <w:t xml:space="preserve">Общие сведения 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sz w:val="28"/>
          <w:szCs w:val="28"/>
          <w:u w:val="single"/>
        </w:rPr>
        <w:t xml:space="preserve">Государственное бюджетное общеобразовательное учреждение 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 (полное наименование ОУ)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sz w:val="28"/>
          <w:szCs w:val="28"/>
          <w:u w:val="single"/>
        </w:rPr>
        <w:t>средняя общеобразовательная школа №167 Центрального района Санкт-Петербурга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Юридический адрес ОУ: 191024 Санкт-Петербург, ул. </w:t>
      </w:r>
      <w:proofErr w:type="gramStart"/>
      <w:r w:rsidRPr="008C0F58">
        <w:rPr>
          <w:rFonts w:ascii="Times New Roman" w:hAnsi="Times New Roman" w:cs="Times New Roman"/>
          <w:sz w:val="28"/>
          <w:szCs w:val="28"/>
        </w:rPr>
        <w:t>Херсонская</w:t>
      </w:r>
      <w:proofErr w:type="gramEnd"/>
      <w:r w:rsidRPr="008C0F58">
        <w:rPr>
          <w:rFonts w:ascii="Times New Roman" w:hAnsi="Times New Roman" w:cs="Times New Roman"/>
          <w:sz w:val="28"/>
          <w:szCs w:val="28"/>
        </w:rPr>
        <w:t>, д. 9/11.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Фактический адрес ОУ: 191024 Санкт-Петербург, ул. </w:t>
      </w:r>
      <w:proofErr w:type="gramStart"/>
      <w:r w:rsidRPr="008C0F58">
        <w:rPr>
          <w:rFonts w:ascii="Times New Roman" w:hAnsi="Times New Roman" w:cs="Times New Roman"/>
          <w:sz w:val="28"/>
          <w:szCs w:val="28"/>
        </w:rPr>
        <w:t>Херсонская</w:t>
      </w:r>
      <w:proofErr w:type="gramEnd"/>
      <w:r w:rsidRPr="008C0F58">
        <w:rPr>
          <w:rFonts w:ascii="Times New Roman" w:hAnsi="Times New Roman" w:cs="Times New Roman"/>
          <w:sz w:val="28"/>
          <w:szCs w:val="28"/>
        </w:rPr>
        <w:t>, д. 9/11.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Руководитель ОУ: </w:t>
      </w:r>
      <w:proofErr w:type="spellStart"/>
      <w:r w:rsidRPr="008C0F58">
        <w:rPr>
          <w:rFonts w:ascii="Times New Roman" w:hAnsi="Times New Roman" w:cs="Times New Roman"/>
          <w:sz w:val="28"/>
          <w:szCs w:val="28"/>
        </w:rPr>
        <w:t>Бегельдиева</w:t>
      </w:r>
      <w:proofErr w:type="spellEnd"/>
      <w:r w:rsidRPr="008C0F58">
        <w:rPr>
          <w:rFonts w:ascii="Times New Roman" w:hAnsi="Times New Roman" w:cs="Times New Roman"/>
          <w:sz w:val="28"/>
          <w:szCs w:val="28"/>
        </w:rPr>
        <w:t xml:space="preserve"> Светлана Магометовна                 274-06-47</w:t>
      </w:r>
    </w:p>
    <w:p w:rsidR="008C0F58" w:rsidRPr="008C0F58" w:rsidRDefault="008C0F58" w:rsidP="008C0F58">
      <w:pPr>
        <w:tabs>
          <w:tab w:val="left" w:pos="3969"/>
          <w:tab w:val="left" w:pos="7938"/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ab/>
        <w:t xml:space="preserve">(фамилия, имя, отчество) </w:t>
      </w:r>
      <w:r w:rsidRPr="008C0F58">
        <w:rPr>
          <w:rFonts w:ascii="Times New Roman" w:hAnsi="Times New Roman" w:cs="Times New Roman"/>
          <w:sz w:val="28"/>
          <w:szCs w:val="28"/>
        </w:rPr>
        <w:tab/>
        <w:t xml:space="preserve"> (телефон)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Заместители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руководителя ОУ: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left="216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C0F58">
        <w:rPr>
          <w:rFonts w:ascii="Times New Roman" w:hAnsi="Times New Roman" w:cs="Times New Roman"/>
          <w:sz w:val="28"/>
          <w:szCs w:val="28"/>
        </w:rPr>
        <w:t>Гойдина</w:t>
      </w:r>
      <w:proofErr w:type="spellEnd"/>
      <w:r w:rsidRPr="008C0F58">
        <w:rPr>
          <w:rFonts w:ascii="Times New Roman" w:hAnsi="Times New Roman" w:cs="Times New Roman"/>
          <w:sz w:val="28"/>
          <w:szCs w:val="28"/>
        </w:rPr>
        <w:t xml:space="preserve"> Елена Евгеньевна                          274-53-09</w:t>
      </w:r>
    </w:p>
    <w:p w:rsidR="008C0F58" w:rsidRPr="008C0F58" w:rsidRDefault="008C0F58" w:rsidP="008C0F58">
      <w:pPr>
        <w:tabs>
          <w:tab w:val="left" w:pos="3969"/>
          <w:tab w:val="left" w:pos="7938"/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ab/>
        <w:t xml:space="preserve">(фамилия, имя, отчество) </w:t>
      </w:r>
      <w:r w:rsidRPr="008C0F58">
        <w:rPr>
          <w:rFonts w:ascii="Times New Roman" w:hAnsi="Times New Roman" w:cs="Times New Roman"/>
          <w:sz w:val="28"/>
          <w:szCs w:val="28"/>
        </w:rPr>
        <w:tab/>
        <w:t xml:space="preserve"> (телефон)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left="216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Степанова Татьяна </w:t>
      </w:r>
      <w:proofErr w:type="spellStart"/>
      <w:r w:rsidRPr="008C0F58">
        <w:rPr>
          <w:rFonts w:ascii="Times New Roman" w:hAnsi="Times New Roman" w:cs="Times New Roman"/>
          <w:sz w:val="28"/>
          <w:szCs w:val="28"/>
        </w:rPr>
        <w:t>Кронидовна</w:t>
      </w:r>
      <w:proofErr w:type="spellEnd"/>
      <w:r w:rsidRPr="008C0F58">
        <w:rPr>
          <w:rFonts w:ascii="Times New Roman" w:hAnsi="Times New Roman" w:cs="Times New Roman"/>
          <w:sz w:val="28"/>
          <w:szCs w:val="28"/>
        </w:rPr>
        <w:t xml:space="preserve">                  274-53-09</w:t>
      </w:r>
    </w:p>
    <w:p w:rsidR="008C0F58" w:rsidRPr="008C0F58" w:rsidRDefault="008C0F58" w:rsidP="008C0F58">
      <w:pPr>
        <w:tabs>
          <w:tab w:val="left" w:pos="3969"/>
          <w:tab w:val="left" w:pos="7938"/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ab/>
        <w:t xml:space="preserve">(фамилия, имя, отчество) </w:t>
      </w:r>
      <w:r w:rsidRPr="008C0F58">
        <w:rPr>
          <w:rFonts w:ascii="Times New Roman" w:hAnsi="Times New Roman" w:cs="Times New Roman"/>
          <w:sz w:val="28"/>
          <w:szCs w:val="28"/>
        </w:rPr>
        <w:tab/>
        <w:t xml:space="preserve"> (телефон)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Специалист отдела образования, курирующий вопросы профилактики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детского дорожно-транспортного травматизма 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sz w:val="28"/>
          <w:szCs w:val="28"/>
          <w:u w:val="single"/>
        </w:rPr>
        <w:t xml:space="preserve">главный специалист   отдела образования администрации Центрального района </w:t>
      </w:r>
      <w:proofErr w:type="gramStart"/>
      <w:r w:rsidRPr="008C0F58">
        <w:rPr>
          <w:rFonts w:ascii="Times New Roman" w:hAnsi="Times New Roman" w:cs="Times New Roman"/>
          <w:sz w:val="28"/>
          <w:szCs w:val="28"/>
          <w:u w:val="single"/>
        </w:rPr>
        <w:t>г</w:t>
      </w:r>
      <w:proofErr w:type="gramEnd"/>
      <w:r w:rsidRPr="008C0F58">
        <w:rPr>
          <w:rFonts w:ascii="Times New Roman" w:hAnsi="Times New Roman" w:cs="Times New Roman"/>
          <w:sz w:val="28"/>
          <w:szCs w:val="28"/>
          <w:u w:val="single"/>
        </w:rPr>
        <w:t xml:space="preserve">. Санкт-Петербурга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b/>
          <w:sz w:val="28"/>
          <w:szCs w:val="28"/>
          <w:u w:val="single"/>
        </w:rPr>
        <w:t>Апостолова Татьяна Борисовна      417 46 59 (телефон)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Закрепленный за ОУ работник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sz w:val="28"/>
          <w:szCs w:val="28"/>
          <w:u w:val="single"/>
        </w:rPr>
        <w:t xml:space="preserve">Госавтоинспекции старший инспектор дорожного надзора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b/>
          <w:sz w:val="28"/>
          <w:szCs w:val="28"/>
          <w:u w:val="single"/>
        </w:rPr>
        <w:t xml:space="preserve">Антипов И.Н. </w:t>
      </w:r>
      <w:r w:rsidRPr="008C0F58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Pr="008C0F58">
        <w:rPr>
          <w:rFonts w:ascii="Times New Roman" w:hAnsi="Times New Roman" w:cs="Times New Roman"/>
          <w:b/>
          <w:sz w:val="28"/>
          <w:szCs w:val="28"/>
          <w:u w:val="single"/>
        </w:rPr>
        <w:t>314-33-30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Ответственный за организацию работы по профилактике детского дорожно-транспортного травматизма в ОУ    </w:t>
      </w:r>
      <w:r w:rsidRPr="008C0F58">
        <w:rPr>
          <w:rFonts w:ascii="Times New Roman" w:hAnsi="Times New Roman" w:cs="Times New Roman"/>
          <w:sz w:val="28"/>
          <w:szCs w:val="28"/>
          <w:u w:val="single"/>
        </w:rPr>
        <w:t xml:space="preserve">учитель   </w:t>
      </w:r>
    </w:p>
    <w:p w:rsidR="008C0F58" w:rsidRPr="008C0F58" w:rsidRDefault="008C0F58" w:rsidP="008C0F58">
      <w:pPr>
        <w:tabs>
          <w:tab w:val="left" w:pos="5974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8C0F58">
        <w:rPr>
          <w:rFonts w:ascii="Times New Roman" w:hAnsi="Times New Roman" w:cs="Times New Roman"/>
          <w:b/>
          <w:sz w:val="28"/>
          <w:szCs w:val="28"/>
        </w:rPr>
        <w:t>Жеренова</w:t>
      </w:r>
      <w:proofErr w:type="spellEnd"/>
      <w:r w:rsidRPr="008C0F58">
        <w:rPr>
          <w:rFonts w:ascii="Times New Roman" w:hAnsi="Times New Roman" w:cs="Times New Roman"/>
          <w:b/>
          <w:sz w:val="28"/>
          <w:szCs w:val="28"/>
        </w:rPr>
        <w:t xml:space="preserve"> Анна Павловна     274 06 47 (телефон)</w:t>
      </w:r>
      <w:r w:rsidRPr="008C0F58">
        <w:rPr>
          <w:rFonts w:ascii="Times New Roman" w:hAnsi="Times New Roman" w:cs="Times New Roman"/>
          <w:b/>
          <w:sz w:val="28"/>
          <w:szCs w:val="28"/>
        </w:rPr>
        <w:tab/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Руководитель или ответственный  работник </w:t>
      </w:r>
      <w:proofErr w:type="gramStart"/>
      <w:r w:rsidRPr="008C0F58">
        <w:rPr>
          <w:rFonts w:ascii="Times New Roman" w:hAnsi="Times New Roman" w:cs="Times New Roman"/>
          <w:sz w:val="28"/>
          <w:szCs w:val="28"/>
        </w:rPr>
        <w:t>дорожно-эксплуатационной</w:t>
      </w:r>
      <w:proofErr w:type="gramEnd"/>
    </w:p>
    <w:p w:rsidR="008C0F58" w:rsidRPr="008C0F58" w:rsidRDefault="008C0F58" w:rsidP="008C0F58">
      <w:pPr>
        <w:tabs>
          <w:tab w:val="center" w:pos="453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организации, осуществляющей</w:t>
      </w:r>
      <w:r w:rsidRPr="008C0F58">
        <w:rPr>
          <w:rFonts w:ascii="Times New Roman" w:hAnsi="Times New Roman" w:cs="Times New Roman"/>
          <w:sz w:val="28"/>
          <w:szCs w:val="28"/>
        </w:rPr>
        <w:tab/>
        <w:t xml:space="preserve"> содержание уличной дорожной сети:    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sz w:val="28"/>
          <w:szCs w:val="28"/>
          <w:u w:val="single"/>
        </w:rPr>
        <w:t>начальник службы дорожного надзора СПб ГУДП   «Центр»</w:t>
      </w:r>
    </w:p>
    <w:p w:rsidR="008C0F58" w:rsidRPr="008C0F58" w:rsidRDefault="008C0F58" w:rsidP="008C0F5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8C0F58">
        <w:rPr>
          <w:rFonts w:ascii="Times New Roman" w:hAnsi="Times New Roman" w:cs="Times New Roman"/>
          <w:b/>
          <w:sz w:val="28"/>
          <w:szCs w:val="28"/>
          <w:u w:val="single"/>
        </w:rPr>
        <w:t>Стадченко</w:t>
      </w:r>
      <w:proofErr w:type="spellEnd"/>
      <w:r w:rsidRPr="008C0F58">
        <w:rPr>
          <w:rFonts w:ascii="Times New Roman" w:hAnsi="Times New Roman" w:cs="Times New Roman"/>
          <w:b/>
          <w:sz w:val="28"/>
          <w:szCs w:val="28"/>
          <w:u w:val="single"/>
        </w:rPr>
        <w:t xml:space="preserve"> Наталья Евгеньевна         271-67-37.                                                                                                                                                                      </w:t>
      </w:r>
      <w:r w:rsidRPr="008C0F58">
        <w:rPr>
          <w:rFonts w:ascii="Times New Roman" w:hAnsi="Times New Roman" w:cs="Times New Roman"/>
          <w:sz w:val="28"/>
          <w:szCs w:val="28"/>
        </w:rPr>
        <w:t>(фамилия,  имя, отчество)                       (телефон)</w:t>
      </w:r>
    </w:p>
    <w:p w:rsidR="008C0F58" w:rsidRPr="008C0F58" w:rsidRDefault="008C0F58" w:rsidP="008C0F5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Руководитель или ответственный работник </w:t>
      </w:r>
      <w:proofErr w:type="gramStart"/>
      <w:r w:rsidRPr="008C0F58">
        <w:rPr>
          <w:rFonts w:ascii="Times New Roman" w:hAnsi="Times New Roman" w:cs="Times New Roman"/>
          <w:sz w:val="28"/>
          <w:szCs w:val="28"/>
        </w:rPr>
        <w:t>дорожно-эксплуатационной</w:t>
      </w:r>
      <w:proofErr w:type="gramEnd"/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организации, осуществляющей содержание </w:t>
      </w:r>
      <w:proofErr w:type="spellStart"/>
      <w:r w:rsidRPr="008C0F58">
        <w:rPr>
          <w:rFonts w:ascii="Times New Roman" w:hAnsi="Times New Roman" w:cs="Times New Roman"/>
          <w:sz w:val="28"/>
          <w:szCs w:val="28"/>
        </w:rPr>
        <w:t>внутридворовой</w:t>
      </w:r>
      <w:proofErr w:type="spellEnd"/>
      <w:r w:rsidRPr="008C0F58">
        <w:rPr>
          <w:rFonts w:ascii="Times New Roman" w:hAnsi="Times New Roman" w:cs="Times New Roman"/>
          <w:sz w:val="28"/>
          <w:szCs w:val="28"/>
        </w:rPr>
        <w:t xml:space="preserve"> территории: 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ЖКС № 3 </w:t>
      </w:r>
    </w:p>
    <w:p w:rsidR="008C0F58" w:rsidRPr="008C0F58" w:rsidRDefault="008C0F58" w:rsidP="008C0F58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sz w:val="28"/>
          <w:szCs w:val="28"/>
          <w:u w:val="single"/>
        </w:rPr>
        <w:t xml:space="preserve">Начальник аварийно-диспетчерской службы </w:t>
      </w:r>
    </w:p>
    <w:p w:rsidR="008C0F58" w:rsidRPr="008C0F58" w:rsidRDefault="008C0F58" w:rsidP="008C0F58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  <w:proofErr w:type="spellStart"/>
      <w:r w:rsidRPr="008C0F58">
        <w:rPr>
          <w:rFonts w:ascii="Times New Roman" w:hAnsi="Times New Roman" w:cs="Times New Roman"/>
          <w:b/>
          <w:sz w:val="28"/>
          <w:szCs w:val="28"/>
          <w:u w:val="single"/>
        </w:rPr>
        <w:t>Почаева</w:t>
      </w:r>
      <w:proofErr w:type="spellEnd"/>
      <w:r w:rsidRPr="008C0F58">
        <w:rPr>
          <w:rFonts w:ascii="Times New Roman" w:hAnsi="Times New Roman" w:cs="Times New Roman"/>
          <w:b/>
          <w:sz w:val="28"/>
          <w:szCs w:val="28"/>
          <w:u w:val="single"/>
        </w:rPr>
        <w:t xml:space="preserve"> Зоя Алексеевна                               274-83-80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8C0F58">
        <w:rPr>
          <w:rFonts w:ascii="Times New Roman" w:hAnsi="Times New Roman" w:cs="Times New Roman"/>
          <w:sz w:val="28"/>
          <w:szCs w:val="28"/>
        </w:rPr>
        <w:t xml:space="preserve"> (фамилия,  имя, отчество)                    (телефон)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lastRenderedPageBreak/>
        <w:t xml:space="preserve">Количество учащихся  </w:t>
      </w:r>
      <w:r w:rsidRPr="008C0F58">
        <w:rPr>
          <w:rFonts w:ascii="Times New Roman" w:hAnsi="Times New Roman" w:cs="Times New Roman"/>
          <w:sz w:val="28"/>
          <w:szCs w:val="28"/>
          <w:u w:val="single"/>
        </w:rPr>
        <w:t>_____462__________________________________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Наличие кабинета по БДД </w:t>
      </w:r>
      <w:proofErr w:type="spellStart"/>
      <w:r w:rsidRPr="008C0F58">
        <w:rPr>
          <w:rFonts w:ascii="Times New Roman" w:hAnsi="Times New Roman" w:cs="Times New Roman"/>
          <w:sz w:val="28"/>
          <w:szCs w:val="28"/>
        </w:rPr>
        <w:t>________нет</w:t>
      </w:r>
      <w:proofErr w:type="spellEnd"/>
      <w:r w:rsidRPr="008C0F58">
        <w:rPr>
          <w:rFonts w:ascii="Times New Roman" w:hAnsi="Times New Roman" w:cs="Times New Roman"/>
          <w:sz w:val="28"/>
          <w:szCs w:val="28"/>
        </w:rPr>
        <w:t>____________________________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8C0F58">
        <w:rPr>
          <w:rFonts w:ascii="Times New Roman" w:hAnsi="Times New Roman" w:cs="Times New Roman"/>
          <w:i/>
          <w:sz w:val="28"/>
          <w:szCs w:val="28"/>
        </w:rPr>
        <w:t xml:space="preserve">                                                                         (если имеется, указать место расположения)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Наличие уголков по БДД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в 1-4 классах                   </w:t>
      </w:r>
      <w:proofErr w:type="spellStart"/>
      <w:r w:rsidRPr="008C0F58">
        <w:rPr>
          <w:rFonts w:ascii="Times New Roman" w:hAnsi="Times New Roman" w:cs="Times New Roman"/>
          <w:sz w:val="28"/>
          <w:szCs w:val="28"/>
          <w:u w:val="single"/>
        </w:rPr>
        <w:t>__каб</w:t>
      </w:r>
      <w:proofErr w:type="spellEnd"/>
      <w:r w:rsidRPr="008C0F58">
        <w:rPr>
          <w:rFonts w:ascii="Times New Roman" w:hAnsi="Times New Roman" w:cs="Times New Roman"/>
          <w:sz w:val="28"/>
          <w:szCs w:val="28"/>
          <w:u w:val="single"/>
        </w:rPr>
        <w:t>. 21, 23, 24, 25, 26, 27, 34,35___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8C0F58">
        <w:rPr>
          <w:rFonts w:ascii="Times New Roman" w:hAnsi="Times New Roman" w:cs="Times New Roman"/>
          <w:i/>
          <w:sz w:val="28"/>
          <w:szCs w:val="28"/>
        </w:rPr>
        <w:t xml:space="preserve">                                                                         (если имеются, указать место расположения)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Наличие </w:t>
      </w:r>
      <w:proofErr w:type="spellStart"/>
      <w:r w:rsidRPr="008C0F58">
        <w:rPr>
          <w:rFonts w:ascii="Times New Roman" w:hAnsi="Times New Roman" w:cs="Times New Roman"/>
          <w:sz w:val="28"/>
          <w:szCs w:val="28"/>
        </w:rPr>
        <w:t>автогородка</w:t>
      </w:r>
      <w:proofErr w:type="spellEnd"/>
      <w:r w:rsidRPr="008C0F58">
        <w:rPr>
          <w:rFonts w:ascii="Times New Roman" w:hAnsi="Times New Roman" w:cs="Times New Roman"/>
          <w:sz w:val="28"/>
          <w:szCs w:val="28"/>
        </w:rPr>
        <w:t xml:space="preserve"> (площадки) по БДД </w:t>
      </w:r>
      <w:proofErr w:type="spellStart"/>
      <w:r w:rsidRPr="008C0F58">
        <w:rPr>
          <w:rFonts w:ascii="Times New Roman" w:hAnsi="Times New Roman" w:cs="Times New Roman"/>
          <w:sz w:val="28"/>
          <w:szCs w:val="28"/>
          <w:u w:val="single"/>
        </w:rPr>
        <w:t>_____нет</w:t>
      </w:r>
      <w:proofErr w:type="spellEnd"/>
      <w:r w:rsidRPr="008C0F58">
        <w:rPr>
          <w:rFonts w:ascii="Times New Roman" w:hAnsi="Times New Roman" w:cs="Times New Roman"/>
          <w:sz w:val="28"/>
          <w:szCs w:val="28"/>
          <w:u w:val="single"/>
        </w:rPr>
        <w:t>____________________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Наличие автобуса в ОУ  </w:t>
      </w:r>
      <w:proofErr w:type="spellStart"/>
      <w:r w:rsidRPr="008C0F58">
        <w:rPr>
          <w:rFonts w:ascii="Times New Roman" w:hAnsi="Times New Roman" w:cs="Times New Roman"/>
          <w:sz w:val="28"/>
          <w:szCs w:val="28"/>
          <w:u w:val="single"/>
        </w:rPr>
        <w:t>___________нет</w:t>
      </w:r>
      <w:proofErr w:type="spellEnd"/>
      <w:r w:rsidRPr="008C0F58">
        <w:rPr>
          <w:rFonts w:ascii="Times New Roman" w:hAnsi="Times New Roman" w:cs="Times New Roman"/>
          <w:sz w:val="28"/>
          <w:szCs w:val="28"/>
          <w:u w:val="single"/>
        </w:rPr>
        <w:t>__________________________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Владелец автобуса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(при наличии автобуса) __________________________________________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Время занятий в ОУ: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Уроки: с 8.30   по  15.30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Внеурочные занятия: с 12.20  по 17.00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Телефоны оперативных служб: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b/>
          <w:sz w:val="28"/>
          <w:szCs w:val="28"/>
          <w:u w:val="single"/>
        </w:rPr>
        <w:t>01, 02, 112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8C0F58">
        <w:rPr>
          <w:rFonts w:ascii="Times New Roman" w:hAnsi="Times New Roman" w:cs="Times New Roman"/>
          <w:b/>
          <w:sz w:val="28"/>
          <w:szCs w:val="28"/>
          <w:u w:val="single"/>
        </w:rPr>
        <w:t>Содержание</w:t>
      </w:r>
    </w:p>
    <w:p w:rsidR="008C0F58" w:rsidRPr="008C0F58" w:rsidRDefault="008C0F58" w:rsidP="008C0F58">
      <w:pPr>
        <w:numPr>
          <w:ilvl w:val="0"/>
          <w:numId w:val="52"/>
        </w:numPr>
        <w:tabs>
          <w:tab w:val="clear" w:pos="1080"/>
          <w:tab w:val="num" w:pos="360"/>
          <w:tab w:val="left" w:pos="9639"/>
        </w:tabs>
        <w:spacing w:after="0" w:line="240" w:lineRule="auto"/>
        <w:ind w:left="360" w:hanging="36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Планы-схемы ОУ.</w:t>
      </w:r>
    </w:p>
    <w:p w:rsidR="008C0F58" w:rsidRPr="008C0F58" w:rsidRDefault="008C0F58" w:rsidP="008C0F58">
      <w:pPr>
        <w:numPr>
          <w:ilvl w:val="0"/>
          <w:numId w:val="53"/>
        </w:numPr>
        <w:tabs>
          <w:tab w:val="num" w:pos="360"/>
          <w:tab w:val="left" w:pos="9639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район расположения ОУ, пути движения транспортных средств и детей (учеников, обучающихся);</w:t>
      </w:r>
    </w:p>
    <w:p w:rsidR="008C0F58" w:rsidRPr="008C0F58" w:rsidRDefault="008C0F58" w:rsidP="008C0F58">
      <w:pPr>
        <w:numPr>
          <w:ilvl w:val="0"/>
          <w:numId w:val="53"/>
        </w:numPr>
        <w:tabs>
          <w:tab w:val="num" w:pos="360"/>
          <w:tab w:val="left" w:pos="9639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организация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 </w:t>
      </w:r>
    </w:p>
    <w:p w:rsidR="008C0F58" w:rsidRPr="008C0F58" w:rsidRDefault="008C0F58" w:rsidP="008C0F58">
      <w:pPr>
        <w:numPr>
          <w:ilvl w:val="0"/>
          <w:numId w:val="53"/>
        </w:numPr>
        <w:tabs>
          <w:tab w:val="num" w:pos="360"/>
          <w:tab w:val="left" w:pos="9639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маршруты движения организованных групп детей от ОУ к наиболее часто посещаемым объектам в ходе учебного процесса (например: стадион, парк, спортивно-оздоровительный комплекс); </w:t>
      </w:r>
    </w:p>
    <w:p w:rsidR="008C0F58" w:rsidRPr="008C0F58" w:rsidRDefault="008C0F58" w:rsidP="008C0F58">
      <w:pPr>
        <w:numPr>
          <w:ilvl w:val="0"/>
          <w:numId w:val="53"/>
        </w:numPr>
        <w:tabs>
          <w:tab w:val="num" w:pos="360"/>
          <w:tab w:val="left" w:pos="9639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8C0F58" w:rsidRPr="008C0F58" w:rsidRDefault="008C0F58" w:rsidP="008C0F58">
      <w:pPr>
        <w:numPr>
          <w:ilvl w:val="0"/>
          <w:numId w:val="52"/>
        </w:numPr>
        <w:tabs>
          <w:tab w:val="clear" w:pos="1080"/>
          <w:tab w:val="num" w:pos="360"/>
          <w:tab w:val="left" w:pos="9639"/>
        </w:tabs>
        <w:spacing w:after="0" w:line="240" w:lineRule="auto"/>
        <w:ind w:left="360" w:hanging="36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Информация об обеспечении безопасности перевозок детей автобусом ОУ (при наличии).</w:t>
      </w:r>
    </w:p>
    <w:p w:rsidR="008C0F58" w:rsidRPr="008C0F58" w:rsidRDefault="008C0F58" w:rsidP="008C0F58">
      <w:pPr>
        <w:numPr>
          <w:ilvl w:val="1"/>
          <w:numId w:val="52"/>
        </w:numPr>
        <w:tabs>
          <w:tab w:val="clear" w:pos="1440"/>
          <w:tab w:val="num" w:pos="360"/>
          <w:tab w:val="left" w:pos="9639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общие сведения;</w:t>
      </w:r>
    </w:p>
    <w:p w:rsidR="008C0F58" w:rsidRPr="008C0F58" w:rsidRDefault="008C0F58" w:rsidP="008C0F58">
      <w:pPr>
        <w:numPr>
          <w:ilvl w:val="1"/>
          <w:numId w:val="52"/>
        </w:numPr>
        <w:tabs>
          <w:tab w:val="clear" w:pos="1440"/>
          <w:tab w:val="num" w:pos="360"/>
          <w:tab w:val="num" w:pos="1080"/>
          <w:tab w:val="left" w:pos="9639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маршрут движения автобуса до ОУ; </w:t>
      </w:r>
    </w:p>
    <w:p w:rsidR="008C0F58" w:rsidRPr="008C0F58" w:rsidRDefault="008C0F58" w:rsidP="008C0F58">
      <w:pPr>
        <w:numPr>
          <w:ilvl w:val="1"/>
          <w:numId w:val="52"/>
        </w:numPr>
        <w:tabs>
          <w:tab w:val="clear" w:pos="1440"/>
          <w:tab w:val="num" w:pos="360"/>
          <w:tab w:val="num" w:pos="1080"/>
          <w:tab w:val="left" w:pos="9639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безопасное расположение остановки автобуса ОУ. </w:t>
      </w:r>
    </w:p>
    <w:p w:rsidR="008C0F58" w:rsidRPr="008C0F58" w:rsidRDefault="008C0F58" w:rsidP="008C0F58">
      <w:pPr>
        <w:tabs>
          <w:tab w:val="num" w:pos="1080"/>
          <w:tab w:val="left" w:pos="963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  <w:lang w:val="en-US"/>
        </w:rPr>
        <w:t>III</w:t>
      </w:r>
      <w:r w:rsidRPr="008C0F58">
        <w:rPr>
          <w:rFonts w:ascii="Times New Roman" w:hAnsi="Times New Roman" w:cs="Times New Roman"/>
          <w:sz w:val="28"/>
          <w:szCs w:val="28"/>
        </w:rPr>
        <w:t xml:space="preserve">. Приложения: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8C0F5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8C0F58">
        <w:rPr>
          <w:rFonts w:ascii="Times New Roman" w:hAnsi="Times New Roman" w:cs="Times New Roman"/>
          <w:b/>
          <w:sz w:val="28"/>
          <w:szCs w:val="28"/>
        </w:rPr>
        <w:t>. Планы-схемы ОУ.</w:t>
      </w:r>
      <w:proofErr w:type="gramEnd"/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План-схема района расположения ОУ,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пути движения транспортных средств и детей (обучающихся)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67325" cy="7124700"/>
            <wp:effectExtent l="19050" t="0" r="952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712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10175" cy="1095375"/>
            <wp:effectExtent l="1905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Рекомендации к составлению плана-схемы района расположения ОУ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1. Район расположения образовательного учреждения определяется группой жилых домов, зданий и улично-дорожной сетью с учетом остановок общественного транспорта (выходов из станций метро), центром которого является непосредственно образовательное учреждение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2. Территория, указанная в схеме, включает в себя: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образовательное учреждение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- стадион вне территории ОУ, на котором могут проводиться занятия по физической культуре </w:t>
      </w:r>
      <w:r w:rsidRPr="008C0F58">
        <w:rPr>
          <w:rFonts w:ascii="Times New Roman" w:hAnsi="Times New Roman" w:cs="Times New Roman"/>
          <w:i/>
          <w:iCs/>
          <w:sz w:val="28"/>
          <w:szCs w:val="28"/>
        </w:rPr>
        <w:t>(при наличии</w:t>
      </w:r>
      <w:r w:rsidRPr="008C0F58">
        <w:rPr>
          <w:rFonts w:ascii="Times New Roman" w:hAnsi="Times New Roman" w:cs="Times New Roman"/>
          <w:sz w:val="28"/>
          <w:szCs w:val="28"/>
        </w:rPr>
        <w:t>)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- парк, в котором преподавателями проводятся занятия на открытом воздухе </w:t>
      </w:r>
      <w:r w:rsidRPr="008C0F58">
        <w:rPr>
          <w:rFonts w:ascii="Times New Roman" w:hAnsi="Times New Roman" w:cs="Times New Roman"/>
          <w:i/>
          <w:iCs/>
          <w:sz w:val="28"/>
          <w:szCs w:val="28"/>
        </w:rPr>
        <w:t>(при наличии</w:t>
      </w:r>
      <w:r w:rsidRPr="008C0F58">
        <w:rPr>
          <w:rFonts w:ascii="Times New Roman" w:hAnsi="Times New Roman" w:cs="Times New Roman"/>
          <w:sz w:val="28"/>
          <w:szCs w:val="28"/>
        </w:rPr>
        <w:t>)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- спортивно-оздоровительный комплекс </w:t>
      </w:r>
      <w:r w:rsidRPr="008C0F58">
        <w:rPr>
          <w:rFonts w:ascii="Times New Roman" w:hAnsi="Times New Roman" w:cs="Times New Roman"/>
          <w:i/>
          <w:iCs/>
          <w:sz w:val="28"/>
          <w:szCs w:val="28"/>
        </w:rPr>
        <w:t>(при наличии</w:t>
      </w:r>
      <w:r w:rsidRPr="008C0F58">
        <w:rPr>
          <w:rFonts w:ascii="Times New Roman" w:hAnsi="Times New Roman" w:cs="Times New Roman"/>
          <w:sz w:val="28"/>
          <w:szCs w:val="28"/>
        </w:rPr>
        <w:t>)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жилые дома, в которых проживает большая часть детей (учеников) данного образовательного учреждения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автомобильные дороги и тротуары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3. На схеме обозначено: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расположение жилых домов, зданий и сооружений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сеть автомобильных дорог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пути движения транспортных средств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- пути движения детей (учеников) </w:t>
      </w:r>
      <w:proofErr w:type="gramStart"/>
      <w:r w:rsidRPr="008C0F58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8C0F58">
        <w:rPr>
          <w:rFonts w:ascii="Times New Roman" w:hAnsi="Times New Roman" w:cs="Times New Roman"/>
          <w:sz w:val="28"/>
          <w:szCs w:val="28"/>
        </w:rPr>
        <w:t>/из образовательного учреждения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уличные (наземные – регулируемые/нерегулируемые) и внеуличные (надземные и подземные) пешеходные переходы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названия улиц и нумерация домов.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Схема необходима для общего представления о районе расположения ОУ. Для изучения безопасности движения детей на схеме обозначены наиболее частые пути движения учеников от дома (от отдаленных остановок маршрутных транспортных средств) к ОУ и обратно.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При исследовании маршрутов движения детей необходимо уделить особое внимание опасным зонам, где часто дети (ученики, обучающиеся) пересекают проезжую часть не по пешеходному переходу.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 xml:space="preserve">Схема организации дорожного движения в непосредственной близости от образовательного учреждения с размещением </w:t>
      </w:r>
      <w:proofErr w:type="gramStart"/>
      <w:r w:rsidRPr="008C0F58">
        <w:rPr>
          <w:rFonts w:ascii="Times New Roman" w:hAnsi="Times New Roman" w:cs="Times New Roman"/>
          <w:b/>
          <w:sz w:val="28"/>
          <w:szCs w:val="28"/>
        </w:rPr>
        <w:t>соответствующих</w:t>
      </w:r>
      <w:proofErr w:type="gramEnd"/>
      <w:r w:rsidRPr="008C0F58">
        <w:rPr>
          <w:rFonts w:ascii="Times New Roman" w:hAnsi="Times New Roman" w:cs="Times New Roman"/>
          <w:b/>
          <w:sz w:val="28"/>
          <w:szCs w:val="28"/>
        </w:rPr>
        <w:t xml:space="preserve"> технических средств, маршруты движения детей и расположение парковочных мест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5753100" cy="4543425"/>
            <wp:effectExtent l="1905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54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43575" cy="1228725"/>
            <wp:effectExtent l="19050" t="0" r="952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lastRenderedPageBreak/>
        <w:t>Рекомендации к составлению схемы организации дорожного движения в непосредственной близости от ОУ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numPr>
          <w:ilvl w:val="1"/>
          <w:numId w:val="53"/>
        </w:numPr>
        <w:tabs>
          <w:tab w:val="clear" w:pos="2415"/>
          <w:tab w:val="num" w:pos="1080"/>
          <w:tab w:val="left" w:pos="9639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Схема организации дорожного движения ограничена автомобильными дорогами, находящимися в непосредственной близости от образовательного учреждения;</w:t>
      </w:r>
    </w:p>
    <w:p w:rsidR="008C0F58" w:rsidRPr="008C0F58" w:rsidRDefault="008C0F58" w:rsidP="008C0F58">
      <w:pPr>
        <w:numPr>
          <w:ilvl w:val="1"/>
          <w:numId w:val="53"/>
        </w:numPr>
        <w:tabs>
          <w:tab w:val="clear" w:pos="2415"/>
          <w:tab w:val="num" w:pos="1080"/>
          <w:tab w:val="left" w:pos="9639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На схеме обозначено: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здание ОУ с указанием территории, принадлежащей непосредственно ОУ (при наличии указать ограждение территории)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автомобильные дороги и тротуары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уличные (наземные – регулируемые / нерегулируемые) и внеуличные (надземные и подземные) пешеходные переходы на подходах к ОУ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дислокация существующих дорожных знаков и дорожной разметки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другие технические средства организации дорожного движения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направление движения транспортных средств по проезжей части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направление безопасного маршрута движения детей (учеников, обучающихся)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3. На схеме указано расположение остановок маршрутных транспортных средств и безопасные маршруты движения детей (учеников) от остановочного пункта к ОУ и обратно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4. При наличии стоянки (парковочных мест) около ОУ, указывается </w:t>
      </w:r>
      <w:proofErr w:type="gramStart"/>
      <w:r w:rsidRPr="008C0F58">
        <w:rPr>
          <w:rFonts w:ascii="Times New Roman" w:hAnsi="Times New Roman" w:cs="Times New Roman"/>
          <w:sz w:val="28"/>
          <w:szCs w:val="28"/>
        </w:rPr>
        <w:t>место расположение</w:t>
      </w:r>
      <w:proofErr w:type="gramEnd"/>
      <w:r w:rsidRPr="008C0F58">
        <w:rPr>
          <w:rFonts w:ascii="Times New Roman" w:hAnsi="Times New Roman" w:cs="Times New Roman"/>
          <w:sz w:val="28"/>
          <w:szCs w:val="28"/>
        </w:rPr>
        <w:t xml:space="preserve"> и безопасные маршруты движения детей (учеников) от парковочных мест к ОУ и обратно.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К схеме (в случае необходимости) должен быть приложен план мероприятий по приведению существующей организации дорожного движения к организации движения, соответствующей нормативным техническим документам, действующим в области дорожного движения, по окончании реализации которого готовится новая схема.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Маршруты движения организованных групп детей от ОУ к наиболее часто посещаемым объектам в ходе учебного процесса </w:t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(например: стадион, парк, спортивно-оздоровительный комплекс)</w:t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010275" cy="4724400"/>
            <wp:effectExtent l="19050" t="0" r="952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472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62625" cy="981075"/>
            <wp:effectExtent l="19050" t="0" r="952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екомендации к составлению </w:t>
      </w:r>
      <w:proofErr w:type="gramStart"/>
      <w:r w:rsidRPr="008C0F58">
        <w:rPr>
          <w:rFonts w:ascii="Times New Roman" w:hAnsi="Times New Roman" w:cs="Times New Roman"/>
          <w:b/>
          <w:sz w:val="28"/>
          <w:szCs w:val="28"/>
        </w:rPr>
        <w:t>схемы маршрутов движения организованных</w:t>
      </w:r>
      <w:r w:rsidRPr="008C0F58">
        <w:rPr>
          <w:rFonts w:ascii="Times New Roman" w:hAnsi="Times New Roman" w:cs="Times New Roman"/>
          <w:sz w:val="28"/>
          <w:szCs w:val="28"/>
        </w:rPr>
        <w:t xml:space="preserve"> </w:t>
      </w:r>
      <w:r w:rsidRPr="008C0F58">
        <w:rPr>
          <w:rFonts w:ascii="Times New Roman" w:hAnsi="Times New Roman" w:cs="Times New Roman"/>
          <w:b/>
          <w:sz w:val="28"/>
          <w:szCs w:val="28"/>
        </w:rPr>
        <w:t>групп детей</w:t>
      </w:r>
      <w:proofErr w:type="gramEnd"/>
      <w:r w:rsidRPr="008C0F58">
        <w:rPr>
          <w:rFonts w:ascii="Times New Roman" w:hAnsi="Times New Roman" w:cs="Times New Roman"/>
          <w:b/>
          <w:sz w:val="28"/>
          <w:szCs w:val="28"/>
        </w:rPr>
        <w:t xml:space="preserve"> от ОУ к наиболее часто посещаемым объектам в ходе учебного процесса (например: стадион, парк, спортивно-оздоровительный комплекс)</w:t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На схеме района расположения ОУ указываются безопасные маршруты движения детей от ОУ к стадиону, парку или спортивно-оздоровительному комплексу и обратно.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Данные схемы должны использоваться преподавательским составом при организации движения групп детей к местам проведения занятий вне территории ОУ.</w:t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5753100" cy="3933825"/>
            <wp:effectExtent l="1905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4705350" cy="1524000"/>
            <wp:effectExtent l="1905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lastRenderedPageBreak/>
        <w:t>Рекомендации к составлению схемы пути движения транспортных средств к местам разгрузки/погрузки</w:t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На схеме указывается примерная траектория движения транспортного средства на территории ОУ, в том числе место погрузки/разгрузки, а также безопасный маршрут движения детей во время погрузочно-разгрузочных работ.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В целях обеспечения безопасного движения детей по территории ОУ необходимо исключить пересечение пути движения детей и пути движения транспортных средств.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  <w:lang w:val="en-US"/>
        </w:rPr>
        <w:t>II</w:t>
      </w:r>
      <w:r w:rsidRPr="008C0F58">
        <w:rPr>
          <w:rFonts w:ascii="Times New Roman" w:hAnsi="Times New Roman" w:cs="Times New Roman"/>
          <w:b/>
          <w:sz w:val="28"/>
          <w:szCs w:val="28"/>
        </w:rPr>
        <w:t>. Информация об обеспечении безопасности перевозок детей автобусом (при его наличии на балансе ОУ)</w:t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Общие сведения</w:t>
      </w:r>
    </w:p>
    <w:p w:rsidR="008C0F58" w:rsidRPr="008C0F58" w:rsidRDefault="008C0F58" w:rsidP="008C0F58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Марка ____________________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Модель ___________________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Государственный регистрационный номер 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Соответствие конструкции требованиям, предъявляемым к школьным автобусам _________________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__________________________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1. Сведения о водителе автобуса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08"/>
        <w:gridCol w:w="1140"/>
        <w:gridCol w:w="1080"/>
        <w:gridCol w:w="1620"/>
        <w:gridCol w:w="1468"/>
        <w:gridCol w:w="1357"/>
        <w:gridCol w:w="1314"/>
      </w:tblGrid>
      <w:tr w:rsidR="008C0F58" w:rsidRPr="008C0F58" w:rsidTr="00230858">
        <w:tc>
          <w:tcPr>
            <w:tcW w:w="1308" w:type="dxa"/>
          </w:tcPr>
          <w:p w:rsidR="008C0F58" w:rsidRPr="008C0F58" w:rsidRDefault="008C0F58" w:rsidP="008C0F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Фамилия, имя, отчество</w:t>
            </w:r>
          </w:p>
        </w:tc>
        <w:tc>
          <w:tcPr>
            <w:tcW w:w="1140" w:type="dxa"/>
          </w:tcPr>
          <w:p w:rsidR="008C0F58" w:rsidRPr="008C0F58" w:rsidRDefault="008C0F58" w:rsidP="008C0F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Принят</w:t>
            </w:r>
            <w:proofErr w:type="gramEnd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 xml:space="preserve"> на работу</w:t>
            </w:r>
          </w:p>
        </w:tc>
        <w:tc>
          <w:tcPr>
            <w:tcW w:w="1080" w:type="dxa"/>
          </w:tcPr>
          <w:p w:rsidR="008C0F58" w:rsidRPr="008C0F58" w:rsidRDefault="008C0F58" w:rsidP="008C0F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C0F58">
              <w:rPr>
                <w:rFonts w:ascii="Times New Roman" w:hAnsi="Times New Roman" w:cs="Times New Roman"/>
                <w:sz w:val="28"/>
                <w:szCs w:val="28"/>
              </w:rPr>
              <w:t xml:space="preserve">Стаж в </w:t>
            </w:r>
            <w:proofErr w:type="spellStart"/>
            <w:proofErr w:type="gramStart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кате-гории</w:t>
            </w:r>
            <w:proofErr w:type="spellEnd"/>
            <w:proofErr w:type="gramEnd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0F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8C0F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620" w:type="dxa"/>
          </w:tcPr>
          <w:p w:rsidR="008C0F58" w:rsidRPr="008C0F58" w:rsidRDefault="008C0F58" w:rsidP="008C0F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Дата пре</w:t>
            </w:r>
            <w:proofErr w:type="gramStart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д-</w:t>
            </w:r>
            <w:proofErr w:type="gramEnd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 xml:space="preserve"> стоящего мед. осмотра</w:t>
            </w:r>
          </w:p>
        </w:tc>
        <w:tc>
          <w:tcPr>
            <w:tcW w:w="1468" w:type="dxa"/>
          </w:tcPr>
          <w:p w:rsidR="008C0F58" w:rsidRPr="008C0F58" w:rsidRDefault="008C0F58" w:rsidP="008C0F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Период проведения стажировки</w:t>
            </w:r>
          </w:p>
        </w:tc>
        <w:tc>
          <w:tcPr>
            <w:tcW w:w="1357" w:type="dxa"/>
          </w:tcPr>
          <w:p w:rsidR="008C0F58" w:rsidRPr="008C0F58" w:rsidRDefault="008C0F58" w:rsidP="008C0F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Повыше-ние</w:t>
            </w:r>
            <w:proofErr w:type="spellEnd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кв</w:t>
            </w:r>
            <w:proofErr w:type="gramStart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spellEnd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End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лификации</w:t>
            </w:r>
            <w:proofErr w:type="spellEnd"/>
          </w:p>
        </w:tc>
        <w:tc>
          <w:tcPr>
            <w:tcW w:w="1314" w:type="dxa"/>
          </w:tcPr>
          <w:p w:rsidR="008C0F58" w:rsidRPr="008C0F58" w:rsidRDefault="008C0F58" w:rsidP="008C0F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Допуще</w:t>
            </w:r>
            <w:proofErr w:type="gramStart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н-</w:t>
            </w:r>
            <w:proofErr w:type="gramEnd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ные</w:t>
            </w:r>
            <w:proofErr w:type="spellEnd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 xml:space="preserve"> нару- </w:t>
            </w:r>
            <w:proofErr w:type="spellStart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>шения</w:t>
            </w:r>
            <w:proofErr w:type="spellEnd"/>
            <w:r w:rsidRPr="008C0F58">
              <w:rPr>
                <w:rFonts w:ascii="Times New Roman" w:hAnsi="Times New Roman" w:cs="Times New Roman"/>
                <w:sz w:val="28"/>
                <w:szCs w:val="28"/>
              </w:rPr>
              <w:t xml:space="preserve"> ПДД</w:t>
            </w:r>
          </w:p>
        </w:tc>
      </w:tr>
      <w:tr w:rsidR="008C0F58" w:rsidRPr="008C0F58" w:rsidTr="00230858">
        <w:tc>
          <w:tcPr>
            <w:tcW w:w="1308" w:type="dxa"/>
          </w:tcPr>
          <w:p w:rsidR="008C0F58" w:rsidRPr="008C0F58" w:rsidRDefault="008C0F58" w:rsidP="008C0F5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140" w:type="dxa"/>
          </w:tcPr>
          <w:p w:rsidR="008C0F58" w:rsidRPr="008C0F58" w:rsidRDefault="008C0F58" w:rsidP="008C0F5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080" w:type="dxa"/>
          </w:tcPr>
          <w:p w:rsidR="008C0F58" w:rsidRPr="008C0F58" w:rsidRDefault="008C0F58" w:rsidP="008C0F5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620" w:type="dxa"/>
          </w:tcPr>
          <w:p w:rsidR="008C0F58" w:rsidRPr="008C0F58" w:rsidRDefault="008C0F58" w:rsidP="008C0F5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468" w:type="dxa"/>
          </w:tcPr>
          <w:p w:rsidR="008C0F58" w:rsidRPr="008C0F58" w:rsidRDefault="008C0F58" w:rsidP="008C0F5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57" w:type="dxa"/>
          </w:tcPr>
          <w:p w:rsidR="008C0F58" w:rsidRPr="008C0F58" w:rsidRDefault="008C0F58" w:rsidP="008C0F5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314" w:type="dxa"/>
          </w:tcPr>
          <w:p w:rsidR="008C0F58" w:rsidRPr="008C0F58" w:rsidRDefault="008C0F58" w:rsidP="008C0F5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</w:tbl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2. Организационно-техническое обеспечение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1) Лицо, ответственное, за обеспечение безопасности дорожного движения: _______________________________________________________ назначено _______________________________________________________, прошло аттестацию ______________________________________________.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2) Организация проведения </w:t>
      </w:r>
      <w:proofErr w:type="spellStart"/>
      <w:r w:rsidRPr="008C0F58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8C0F58">
        <w:rPr>
          <w:rFonts w:ascii="Times New Roman" w:hAnsi="Times New Roman" w:cs="Times New Roman"/>
          <w:sz w:val="28"/>
          <w:szCs w:val="28"/>
        </w:rPr>
        <w:t xml:space="preserve"> медицинского осмотра водителя: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осуществляет ______________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(Ф.И.О. специалиста)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lastRenderedPageBreak/>
        <w:t>на основании ______________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действительного </w:t>
      </w:r>
      <w:proofErr w:type="gramStart"/>
      <w:r w:rsidRPr="008C0F58">
        <w:rPr>
          <w:rFonts w:ascii="Times New Roman" w:hAnsi="Times New Roman" w:cs="Times New Roman"/>
          <w:sz w:val="28"/>
          <w:szCs w:val="28"/>
        </w:rPr>
        <w:t>до</w:t>
      </w:r>
      <w:proofErr w:type="gramEnd"/>
      <w:r w:rsidRPr="008C0F58">
        <w:rPr>
          <w:rFonts w:ascii="Times New Roman" w:hAnsi="Times New Roman" w:cs="Times New Roman"/>
          <w:sz w:val="28"/>
          <w:szCs w:val="28"/>
        </w:rPr>
        <w:t xml:space="preserve"> _________________.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3) Организация проведения </w:t>
      </w:r>
      <w:proofErr w:type="spellStart"/>
      <w:r w:rsidRPr="008C0F58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8C0F58">
        <w:rPr>
          <w:rFonts w:ascii="Times New Roman" w:hAnsi="Times New Roman" w:cs="Times New Roman"/>
          <w:sz w:val="28"/>
          <w:szCs w:val="28"/>
        </w:rPr>
        <w:t xml:space="preserve"> технического осмотра транспортного средства: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осуществляет ______________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(Ф.И.О. специалиста)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на основании ______________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действительного </w:t>
      </w:r>
      <w:proofErr w:type="gramStart"/>
      <w:r w:rsidRPr="008C0F58">
        <w:rPr>
          <w:rFonts w:ascii="Times New Roman" w:hAnsi="Times New Roman" w:cs="Times New Roman"/>
          <w:sz w:val="28"/>
          <w:szCs w:val="28"/>
        </w:rPr>
        <w:t>до</w:t>
      </w:r>
      <w:proofErr w:type="gramEnd"/>
      <w:r w:rsidRPr="008C0F58">
        <w:rPr>
          <w:rFonts w:ascii="Times New Roman" w:hAnsi="Times New Roman" w:cs="Times New Roman"/>
          <w:sz w:val="28"/>
          <w:szCs w:val="28"/>
        </w:rPr>
        <w:t xml:space="preserve"> _________________.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4) Дата очередного технического осмотра 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5) Место стоянки автобуса в нерабочее время 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меры, исключающие несанкционированное использование 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__________________________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__________________________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        </w:t>
      </w:r>
    </w:p>
    <w:p w:rsidR="008C0F58" w:rsidRPr="008C0F58" w:rsidRDefault="008C0F58" w:rsidP="008C0F58">
      <w:pPr>
        <w:spacing w:after="0" w:line="240" w:lineRule="auto"/>
        <w:ind w:firstLine="18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3. Сведения о владельце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Юридический адрес владельца 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Фактический адрес владельца 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Телефон ответственного лица ______________________________________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ind w:firstLine="18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4. Сведения об организациях, осуществляющих перевозку детей специальным транспортным средством (автобусом)</w:t>
      </w:r>
    </w:p>
    <w:p w:rsidR="008C0F58" w:rsidRPr="008C0F58" w:rsidRDefault="008C0F58" w:rsidP="008C0F58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Рекомендуемый список контактов организаций, осуществляющих перевозку детей специальным транспортным средством (автобусом).</w:t>
      </w:r>
    </w:p>
    <w:p w:rsidR="008C0F58" w:rsidRPr="008C0F58" w:rsidRDefault="008C0F58" w:rsidP="008C0F58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ind w:firstLine="18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5. Сведения о ведении журнала инструктажа</w:t>
      </w:r>
    </w:p>
    <w:p w:rsidR="008C0F58" w:rsidRPr="008C0F58" w:rsidRDefault="008C0F58" w:rsidP="008C0F5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lastRenderedPageBreak/>
        <w:t>Маршрут движения автобуса ОУ</w:t>
      </w:r>
    </w:p>
    <w:p w:rsidR="008C0F58" w:rsidRPr="008C0F58" w:rsidRDefault="008C0F58" w:rsidP="008C0F58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i/>
          <w:sz w:val="28"/>
          <w:szCs w:val="28"/>
        </w:rPr>
        <w:t>Вариант оформления схемы</w:t>
      </w:r>
      <w:r w:rsidRPr="008C0F58">
        <w:rPr>
          <w:rFonts w:ascii="Times New Roman" w:hAnsi="Times New Roman" w:cs="Times New Roman"/>
          <w:sz w:val="28"/>
          <w:szCs w:val="28"/>
        </w:rPr>
        <w:t xml:space="preserve"> </w:t>
      </w:r>
      <w:r w:rsidRPr="008C0F58">
        <w:rPr>
          <w:rFonts w:ascii="Times New Roman" w:hAnsi="Times New Roman" w:cs="Times New Roman"/>
          <w:sz w:val="28"/>
          <w:szCs w:val="28"/>
        </w:rPr>
        <w:object w:dxaOrig="10885" w:dyaOrig="1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6" type="#_x0000_t75" style="width:453pt;height:626.25pt" o:ole="">
            <v:imagedata r:id="rId16" o:title=""/>
          </v:shape>
          <o:OLEObject Type="Embed" ProgID="Visio.Drawing.11" ShapeID="_x0000_i1126" DrawAspect="Content" ObjectID="_1603018542" r:id="rId17"/>
        </w:object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lastRenderedPageBreak/>
        <w:t>Рекомендации к составлению схемы маршрута движения автобуса ОУ</w:t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На схеме указываются основные объекты, через которые происходит маршрут автобуса ОУ, оборудованные места остановок для посадки и высадки детей.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На схеме указан безопасный маршрут следования автобуса ОУ из пункта</w:t>
      </w:r>
      <w:proofErr w:type="gramStart"/>
      <w:r w:rsidRPr="008C0F58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8C0F58">
        <w:rPr>
          <w:rFonts w:ascii="Times New Roman" w:hAnsi="Times New Roman" w:cs="Times New Roman"/>
          <w:sz w:val="28"/>
          <w:szCs w:val="28"/>
        </w:rPr>
        <w:t xml:space="preserve"> в пункт В, а также обозначены: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жилые дома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здание ОУ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автомобильные дороги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дислокация существующих дорожных знаков на пути следования автобуса ОУ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пешеходные переходы, пересекающие проезжую часть маршрута движения автобуса ОУ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другие технические средства организации дорожного движения.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Кроме того, рекомендуется дополнять паспорт соответственно фотоматериалами с изображением таких участков, а также с изображением остановочных пунктов и мест ожидания.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Безопасное расположение остановки автобуса у ОУ </w:t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53100" cy="4543425"/>
            <wp:effectExtent l="1905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54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F58" w:rsidRPr="008C0F58" w:rsidRDefault="008C0F58" w:rsidP="008C0F58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372100" cy="1038225"/>
            <wp:effectExtent l="1905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0F58">
        <w:rPr>
          <w:rFonts w:ascii="Times New Roman" w:hAnsi="Times New Roman" w:cs="Times New Roman"/>
          <w:b/>
          <w:sz w:val="28"/>
          <w:szCs w:val="28"/>
        </w:rPr>
        <w:t>Рекомендации к составлению схемы расположения остановки автобуса ОУ</w:t>
      </w:r>
    </w:p>
    <w:p w:rsidR="008C0F58" w:rsidRPr="008C0F58" w:rsidRDefault="008C0F58" w:rsidP="008C0F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На схеме указывается подъезд в оборудованный «карман» или другое оборудованное место для посадки и высадки детей из автобуса ОУ, и дальнейший путь движения автобуса по проезжей части, а также безопасный маршрут движения детей (учеников) от остановки автобуса ОУ.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На схеме обозначено: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жилые дома района расположения ОУ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здание ОУ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 xml:space="preserve">- ограждение территории ОУ </w:t>
      </w:r>
      <w:r w:rsidRPr="008C0F58">
        <w:rPr>
          <w:rFonts w:ascii="Times New Roman" w:hAnsi="Times New Roman" w:cs="Times New Roman"/>
          <w:i/>
          <w:sz w:val="28"/>
          <w:szCs w:val="28"/>
        </w:rPr>
        <w:t>(при наличии)</w:t>
      </w:r>
      <w:r w:rsidRPr="008C0F58">
        <w:rPr>
          <w:rFonts w:ascii="Times New Roman" w:hAnsi="Times New Roman" w:cs="Times New Roman"/>
          <w:sz w:val="28"/>
          <w:szCs w:val="28"/>
        </w:rPr>
        <w:t>;</w:t>
      </w:r>
    </w:p>
    <w:p w:rsidR="008C0F58" w:rsidRPr="008C0F58" w:rsidRDefault="008C0F58" w:rsidP="008C0F58">
      <w:pPr>
        <w:tabs>
          <w:tab w:val="left" w:pos="963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F58">
        <w:rPr>
          <w:rFonts w:ascii="Times New Roman" w:hAnsi="Times New Roman" w:cs="Times New Roman"/>
          <w:sz w:val="28"/>
          <w:szCs w:val="28"/>
        </w:rPr>
        <w:t>- автомобильные дороги.</w:t>
      </w:r>
    </w:p>
    <w:p w:rsidR="002754D0" w:rsidRDefault="002754D0" w:rsidP="008C0F58">
      <w:pPr>
        <w:spacing w:after="0"/>
        <w:ind w:right="-850"/>
        <w:jc w:val="both"/>
        <w:rPr>
          <w:rFonts w:ascii="Times New Roman" w:hAnsi="Times New Roman" w:cs="Times New Roman"/>
          <w:sz w:val="24"/>
          <w:szCs w:val="24"/>
        </w:rPr>
      </w:pPr>
    </w:p>
    <w:p w:rsidR="002754D0" w:rsidRDefault="002754D0" w:rsidP="003C4CF2">
      <w:pPr>
        <w:ind w:right="-850"/>
        <w:jc w:val="both"/>
        <w:rPr>
          <w:rFonts w:ascii="Times New Roman" w:hAnsi="Times New Roman" w:cs="Times New Roman"/>
          <w:sz w:val="24"/>
          <w:szCs w:val="24"/>
        </w:rPr>
      </w:pPr>
    </w:p>
    <w:p w:rsidR="002754D0" w:rsidRDefault="002754D0" w:rsidP="002754D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>Государственное бюджетное общеобразовательное учреждение</w:t>
      </w:r>
    </w:p>
    <w:p w:rsidR="002754D0" w:rsidRDefault="002754D0" w:rsidP="002754D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 xml:space="preserve">средняя общеобразовательная школа </w:t>
      </w:r>
      <w:r>
        <w:rPr>
          <w:rFonts w:ascii="Segoe UI Symbol" w:eastAsia="Segoe UI Symbol" w:hAnsi="Segoe UI Symbol" w:cs="Segoe UI Symbol"/>
          <w:b/>
          <w:sz w:val="24"/>
        </w:rPr>
        <w:t>№</w:t>
      </w:r>
      <w:r>
        <w:rPr>
          <w:rFonts w:ascii="Times New Roman" w:eastAsia="Times New Roman" w:hAnsi="Times New Roman" w:cs="Times New Roman"/>
          <w:b/>
          <w:sz w:val="24"/>
        </w:rPr>
        <w:t>167</w:t>
      </w:r>
    </w:p>
    <w:p w:rsidR="002754D0" w:rsidRDefault="002754D0" w:rsidP="002754D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>Центрального района Санкт-Петербурга</w:t>
      </w:r>
    </w:p>
    <w:p w:rsidR="002754D0" w:rsidRDefault="002754D0" w:rsidP="002754D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</w:rPr>
      </w:pPr>
    </w:p>
    <w:tbl>
      <w:tblPr>
        <w:tblW w:w="0" w:type="auto"/>
        <w:jc w:val="center"/>
        <w:tblCellMar>
          <w:left w:w="10" w:type="dxa"/>
          <w:right w:w="10" w:type="dxa"/>
        </w:tblCellMar>
        <w:tblLook w:val="0000"/>
      </w:tblPr>
      <w:tblGrid>
        <w:gridCol w:w="3447"/>
        <w:gridCol w:w="2592"/>
        <w:gridCol w:w="3532"/>
      </w:tblGrid>
      <w:tr w:rsidR="002754D0" w:rsidTr="002754D0">
        <w:trPr>
          <w:trHeight w:val="1"/>
          <w:jc w:val="center"/>
        </w:trPr>
        <w:tc>
          <w:tcPr>
            <w:tcW w:w="3744" w:type="dxa"/>
            <w:tcBorders>
              <w:top w:val="single" w:sz="0" w:space="0" w:color="000000"/>
              <w:left w:val="single" w:sz="0" w:space="0" w:color="000000"/>
              <w:bottom w:val="single" w:sz="0" w:space="0" w:color="000000"/>
              <w:right w:val="single" w:sz="0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Принято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на педагогическом  совете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ГБОУ школы  </w:t>
            </w:r>
            <w:r>
              <w:rPr>
                <w:rFonts w:ascii="Segoe UI Symbol" w:eastAsia="Segoe UI Symbol" w:hAnsi="Segoe UI Symbol" w:cs="Segoe UI Symbol"/>
                <w:sz w:val="24"/>
              </w:rPr>
              <w:t>№</w:t>
            </w:r>
            <w:r>
              <w:rPr>
                <w:rFonts w:ascii="Times New Roman" w:eastAsia="Times New Roman" w:hAnsi="Times New Roman" w:cs="Times New Roman"/>
                <w:sz w:val="24"/>
              </w:rPr>
              <w:t>167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от 30.08.2018 протокол </w:t>
            </w:r>
            <w:r>
              <w:rPr>
                <w:rFonts w:ascii="Segoe UI Symbol" w:eastAsia="Segoe UI Symbol" w:hAnsi="Segoe UI Symbol" w:cs="Segoe UI Symbol"/>
                <w:sz w:val="24"/>
              </w:rPr>
              <w:t>№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1 </w:t>
            </w:r>
          </w:p>
          <w:p w:rsidR="002754D0" w:rsidRDefault="002754D0" w:rsidP="002754D0">
            <w:pPr>
              <w:spacing w:after="0" w:line="240" w:lineRule="auto"/>
              <w:jc w:val="center"/>
            </w:pPr>
          </w:p>
        </w:tc>
        <w:tc>
          <w:tcPr>
            <w:tcW w:w="3033" w:type="dxa"/>
            <w:tcBorders>
              <w:top w:val="single" w:sz="0" w:space="0" w:color="000000"/>
              <w:left w:val="single" w:sz="0" w:space="0" w:color="000000"/>
              <w:bottom w:val="single" w:sz="0" w:space="0" w:color="000000"/>
              <w:right w:val="single" w:sz="0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</w:p>
        </w:tc>
        <w:tc>
          <w:tcPr>
            <w:tcW w:w="3903" w:type="dxa"/>
            <w:tcBorders>
              <w:top w:val="single" w:sz="0" w:space="0" w:color="000000"/>
              <w:left w:val="single" w:sz="0" w:space="0" w:color="000000"/>
              <w:bottom w:val="single" w:sz="0" w:space="0" w:color="000000"/>
              <w:right w:val="single" w:sz="0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Утверждаю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Приказ от 31.08.2018 </w:t>
            </w:r>
            <w:r>
              <w:rPr>
                <w:rFonts w:ascii="Segoe UI Symbol" w:eastAsia="Segoe UI Symbol" w:hAnsi="Segoe UI Symbol" w:cs="Segoe UI Symbol"/>
                <w:sz w:val="24"/>
              </w:rPr>
              <w:t>№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131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Директор ГБОУ школы  </w:t>
            </w:r>
            <w:r>
              <w:rPr>
                <w:rFonts w:ascii="Segoe UI Symbol" w:eastAsia="Segoe UI Symbol" w:hAnsi="Segoe UI Symbol" w:cs="Segoe UI Symbol"/>
                <w:sz w:val="24"/>
              </w:rPr>
              <w:t>№</w:t>
            </w:r>
            <w:r>
              <w:rPr>
                <w:rFonts w:ascii="Times New Roman" w:eastAsia="Times New Roman" w:hAnsi="Times New Roman" w:cs="Times New Roman"/>
                <w:sz w:val="24"/>
              </w:rPr>
              <w:t>167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</w:rPr>
            </w:pP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________/С. М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Бегельдиева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>/</w:t>
            </w:r>
          </w:p>
          <w:p w:rsidR="002754D0" w:rsidRDefault="002754D0" w:rsidP="002754D0">
            <w:pPr>
              <w:spacing w:after="0" w:line="240" w:lineRule="auto"/>
              <w:jc w:val="center"/>
            </w:pPr>
          </w:p>
        </w:tc>
      </w:tr>
    </w:tbl>
    <w:p w:rsidR="002754D0" w:rsidRDefault="002754D0" w:rsidP="002754D0">
      <w:pPr>
        <w:suppressLineNumbers/>
        <w:spacing w:after="120" w:line="240" w:lineRule="auto"/>
        <w:jc w:val="both"/>
        <w:rPr>
          <w:rFonts w:ascii="Times New Roman" w:eastAsia="Times New Roman" w:hAnsi="Times New Roman" w:cs="Times New Roman"/>
          <w:color w:val="0000FF"/>
          <w:sz w:val="28"/>
        </w:rPr>
      </w:pPr>
    </w:p>
    <w:p w:rsidR="002754D0" w:rsidRDefault="002754D0" w:rsidP="002754D0">
      <w:pPr>
        <w:rPr>
          <w:rFonts w:ascii="Times New Roman" w:eastAsia="Times New Roman" w:hAnsi="Times New Roman" w:cs="Times New Roman"/>
          <w:sz w:val="24"/>
        </w:rPr>
      </w:pPr>
    </w:p>
    <w:p w:rsidR="002754D0" w:rsidRDefault="002754D0" w:rsidP="002754D0">
      <w:pPr>
        <w:rPr>
          <w:rFonts w:ascii="Times New Roman" w:eastAsia="Times New Roman" w:hAnsi="Times New Roman" w:cs="Times New Roman"/>
          <w:sz w:val="24"/>
        </w:rPr>
      </w:pPr>
    </w:p>
    <w:p w:rsidR="002754D0" w:rsidRDefault="002754D0" w:rsidP="002754D0">
      <w:pPr>
        <w:rPr>
          <w:rFonts w:ascii="Times New Roman" w:eastAsia="Times New Roman" w:hAnsi="Times New Roman" w:cs="Times New Roman"/>
          <w:sz w:val="24"/>
        </w:rPr>
      </w:pPr>
    </w:p>
    <w:p w:rsidR="002754D0" w:rsidRDefault="002754D0" w:rsidP="002754D0">
      <w:pPr>
        <w:rPr>
          <w:rFonts w:ascii="Times New Roman" w:eastAsia="Times New Roman" w:hAnsi="Times New Roman" w:cs="Times New Roman"/>
          <w:sz w:val="24"/>
        </w:rPr>
      </w:pPr>
    </w:p>
    <w:p w:rsidR="002754D0" w:rsidRDefault="002754D0" w:rsidP="002754D0">
      <w:pPr>
        <w:jc w:val="center"/>
        <w:rPr>
          <w:rFonts w:ascii="Times New Roman" w:eastAsia="Times New Roman" w:hAnsi="Times New Roman" w:cs="Times New Roman"/>
          <w:b/>
          <w:sz w:val="40"/>
        </w:rPr>
      </w:pPr>
      <w:r>
        <w:rPr>
          <w:rFonts w:ascii="Times New Roman" w:eastAsia="Times New Roman" w:hAnsi="Times New Roman" w:cs="Times New Roman"/>
          <w:b/>
          <w:sz w:val="40"/>
        </w:rPr>
        <w:t>ПЛАН МЕРОПРИЯТИЙ</w:t>
      </w:r>
    </w:p>
    <w:p w:rsidR="002754D0" w:rsidRDefault="002754D0" w:rsidP="002754D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40"/>
        </w:rPr>
      </w:pPr>
      <w:r>
        <w:rPr>
          <w:rFonts w:ascii="Times New Roman" w:eastAsia="Times New Roman" w:hAnsi="Times New Roman" w:cs="Times New Roman"/>
          <w:b/>
          <w:sz w:val="40"/>
        </w:rPr>
        <w:t>по предупреждению детского дорожно-транспортного травматизма и</w:t>
      </w:r>
    </w:p>
    <w:p w:rsidR="002754D0" w:rsidRDefault="002754D0" w:rsidP="002754D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40"/>
        </w:rPr>
      </w:pPr>
      <w:r>
        <w:rPr>
          <w:rFonts w:ascii="Times New Roman" w:eastAsia="Times New Roman" w:hAnsi="Times New Roman" w:cs="Times New Roman"/>
          <w:b/>
          <w:sz w:val="40"/>
        </w:rPr>
        <w:t>обучению детей правилам дорожного движения</w:t>
      </w:r>
    </w:p>
    <w:p w:rsidR="002754D0" w:rsidRDefault="002754D0" w:rsidP="002754D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40"/>
        </w:rPr>
      </w:pPr>
      <w:r>
        <w:rPr>
          <w:rFonts w:ascii="Times New Roman" w:eastAsia="Times New Roman" w:hAnsi="Times New Roman" w:cs="Times New Roman"/>
          <w:b/>
          <w:sz w:val="40"/>
        </w:rPr>
        <w:t>на 2018 – 2019 учебный год</w:t>
      </w:r>
    </w:p>
    <w:p w:rsidR="002754D0" w:rsidRDefault="002754D0" w:rsidP="002754D0">
      <w:pPr>
        <w:jc w:val="both"/>
        <w:rPr>
          <w:rFonts w:ascii="Times New Roman" w:eastAsia="Times New Roman" w:hAnsi="Times New Roman" w:cs="Times New Roman"/>
          <w:b/>
          <w:sz w:val="40"/>
        </w:rPr>
      </w:pPr>
    </w:p>
    <w:p w:rsidR="002754D0" w:rsidRDefault="002754D0" w:rsidP="002754D0">
      <w:pPr>
        <w:jc w:val="both"/>
        <w:rPr>
          <w:rFonts w:ascii="Times New Roman" w:eastAsia="Times New Roman" w:hAnsi="Times New Roman" w:cs="Times New Roman"/>
          <w:b/>
          <w:sz w:val="40"/>
        </w:rPr>
      </w:pPr>
    </w:p>
    <w:p w:rsidR="002754D0" w:rsidRDefault="002754D0" w:rsidP="002754D0">
      <w:pPr>
        <w:jc w:val="both"/>
        <w:rPr>
          <w:rFonts w:ascii="Times New Roman" w:eastAsia="Times New Roman" w:hAnsi="Times New Roman" w:cs="Times New Roman"/>
          <w:b/>
          <w:sz w:val="40"/>
        </w:rPr>
      </w:pPr>
    </w:p>
    <w:p w:rsidR="002754D0" w:rsidRDefault="002754D0" w:rsidP="002754D0">
      <w:pPr>
        <w:jc w:val="both"/>
        <w:rPr>
          <w:rFonts w:ascii="Times New Roman" w:eastAsia="Times New Roman" w:hAnsi="Times New Roman" w:cs="Times New Roman"/>
          <w:b/>
          <w:sz w:val="40"/>
        </w:rPr>
      </w:pPr>
    </w:p>
    <w:p w:rsidR="002754D0" w:rsidRDefault="002754D0" w:rsidP="002754D0">
      <w:pPr>
        <w:jc w:val="both"/>
        <w:rPr>
          <w:rFonts w:ascii="Times New Roman" w:eastAsia="Times New Roman" w:hAnsi="Times New Roman" w:cs="Times New Roman"/>
          <w:b/>
          <w:sz w:val="40"/>
        </w:rPr>
      </w:pPr>
    </w:p>
    <w:p w:rsidR="002754D0" w:rsidRDefault="002754D0" w:rsidP="002754D0">
      <w:pPr>
        <w:jc w:val="both"/>
        <w:rPr>
          <w:rFonts w:ascii="Times New Roman" w:eastAsia="Times New Roman" w:hAnsi="Times New Roman" w:cs="Times New Roman"/>
          <w:b/>
          <w:sz w:val="40"/>
        </w:rPr>
      </w:pPr>
    </w:p>
    <w:p w:rsidR="002754D0" w:rsidRDefault="002754D0" w:rsidP="002754D0">
      <w:pPr>
        <w:jc w:val="both"/>
        <w:rPr>
          <w:rFonts w:ascii="Times New Roman" w:eastAsia="Times New Roman" w:hAnsi="Times New Roman" w:cs="Times New Roman"/>
          <w:b/>
          <w:sz w:val="40"/>
        </w:rPr>
      </w:pPr>
    </w:p>
    <w:p w:rsidR="002754D0" w:rsidRDefault="002754D0" w:rsidP="002754D0">
      <w:pPr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анкт-Петербург</w:t>
      </w:r>
    </w:p>
    <w:p w:rsidR="002754D0" w:rsidRDefault="002754D0" w:rsidP="002754D0">
      <w:pPr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lastRenderedPageBreak/>
        <w:t>2018 г.</w:t>
      </w:r>
    </w:p>
    <w:p w:rsidR="003D0BC3" w:rsidRDefault="003D0BC3" w:rsidP="002754D0">
      <w:pPr>
        <w:jc w:val="center"/>
        <w:rPr>
          <w:rFonts w:ascii="Times New Roman" w:eastAsia="Times New Roman" w:hAnsi="Times New Roman" w:cs="Times New Roman"/>
          <w:sz w:val="28"/>
        </w:rPr>
      </w:pPr>
    </w:p>
    <w:p w:rsidR="002754D0" w:rsidRDefault="002754D0" w:rsidP="002754D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>Цель:</w:t>
      </w:r>
    </w:p>
    <w:p w:rsidR="002754D0" w:rsidRDefault="002754D0" w:rsidP="003D0BC3">
      <w:pPr>
        <w:numPr>
          <w:ilvl w:val="0"/>
          <w:numId w:val="4"/>
        </w:numPr>
        <w:spacing w:after="0" w:line="240" w:lineRule="auto"/>
        <w:ind w:left="720" w:hanging="360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создание условий для саморазвития и  самореализации личности; </w:t>
      </w:r>
    </w:p>
    <w:p w:rsidR="002754D0" w:rsidRDefault="002754D0" w:rsidP="003D0BC3">
      <w:pPr>
        <w:numPr>
          <w:ilvl w:val="0"/>
          <w:numId w:val="4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обеспечение защиты прав здоровья и жизни детей  в рамках безопасного образовательного процесса.</w:t>
      </w:r>
    </w:p>
    <w:p w:rsidR="002754D0" w:rsidRDefault="002754D0" w:rsidP="002754D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 xml:space="preserve">           Задачи:</w:t>
      </w:r>
    </w:p>
    <w:p w:rsidR="002754D0" w:rsidRDefault="002754D0" w:rsidP="003D0BC3">
      <w:pPr>
        <w:numPr>
          <w:ilvl w:val="0"/>
          <w:numId w:val="5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Систематизировать воспитательно-образовательную работу с детьми по формированию транспортной культуры, безопасного поведения на улицах города и в транспорте.</w:t>
      </w:r>
    </w:p>
    <w:p w:rsidR="002754D0" w:rsidRDefault="002754D0" w:rsidP="003D0BC3">
      <w:pPr>
        <w:numPr>
          <w:ilvl w:val="0"/>
          <w:numId w:val="5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Совершенствовать формы взаимодействия педагогов с семьями воспитанников по профилактике детского дорожно-транспортного травматизма</w:t>
      </w:r>
    </w:p>
    <w:p w:rsidR="002754D0" w:rsidRDefault="002754D0" w:rsidP="002754D0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 </w:t>
      </w:r>
    </w:p>
    <w:p w:rsidR="002754D0" w:rsidRDefault="002754D0" w:rsidP="002754D0">
      <w:pPr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>Ожидаемый результат: формирование универсальных учебных действий</w:t>
      </w:r>
    </w:p>
    <w:p w:rsidR="002754D0" w:rsidRDefault="002754D0" w:rsidP="002754D0">
      <w:pPr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>Личностные</w:t>
      </w:r>
    </w:p>
    <w:p w:rsidR="002754D0" w:rsidRDefault="002754D0" w:rsidP="003D0BC3">
      <w:pPr>
        <w:numPr>
          <w:ilvl w:val="0"/>
          <w:numId w:val="6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принятие образа «хороший пешеход, хороший пассажир»;</w:t>
      </w:r>
    </w:p>
    <w:p w:rsidR="002754D0" w:rsidRDefault="002754D0" w:rsidP="003D0BC3">
      <w:pPr>
        <w:numPr>
          <w:ilvl w:val="0"/>
          <w:numId w:val="6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самостоятельность и личная ответственность за свои поступки, установка на здоровый образ жизни;</w:t>
      </w:r>
    </w:p>
    <w:p w:rsidR="002754D0" w:rsidRDefault="002754D0" w:rsidP="003D0BC3">
      <w:pPr>
        <w:numPr>
          <w:ilvl w:val="0"/>
          <w:numId w:val="6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уважительное отношение к другим участникам дорожного движения;  </w:t>
      </w:r>
    </w:p>
    <w:p w:rsidR="002754D0" w:rsidRDefault="002754D0" w:rsidP="003D0BC3">
      <w:pPr>
        <w:numPr>
          <w:ilvl w:val="0"/>
          <w:numId w:val="6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осознание ответственности человека за общее благополучие;</w:t>
      </w:r>
    </w:p>
    <w:p w:rsidR="002754D0" w:rsidRDefault="002754D0" w:rsidP="003D0BC3">
      <w:pPr>
        <w:numPr>
          <w:ilvl w:val="0"/>
          <w:numId w:val="6"/>
        </w:numPr>
        <w:tabs>
          <w:tab w:val="left" w:pos="426"/>
        </w:tabs>
        <w:suppressAutoHyphens/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этические чувства, прежде всего доброжелательность и эмоционально-нравственная отзывчивость;</w:t>
      </w:r>
    </w:p>
    <w:p w:rsidR="002754D0" w:rsidRDefault="002754D0" w:rsidP="003D0BC3">
      <w:pPr>
        <w:numPr>
          <w:ilvl w:val="0"/>
          <w:numId w:val="6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положительная мотивация и познавательный интерес к занятиям по программе  «Юные инспектора дорожного движения»;</w:t>
      </w:r>
    </w:p>
    <w:p w:rsidR="002754D0" w:rsidRDefault="002754D0" w:rsidP="003D0BC3">
      <w:pPr>
        <w:numPr>
          <w:ilvl w:val="0"/>
          <w:numId w:val="6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способность к самооценке;</w:t>
      </w:r>
    </w:p>
    <w:p w:rsidR="002754D0" w:rsidRDefault="002754D0" w:rsidP="003D0BC3">
      <w:pPr>
        <w:numPr>
          <w:ilvl w:val="0"/>
          <w:numId w:val="6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начальные навыки сотрудничества в разных ситуациях. </w:t>
      </w:r>
    </w:p>
    <w:p w:rsidR="002754D0" w:rsidRDefault="002754D0" w:rsidP="002754D0">
      <w:pPr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2754D0" w:rsidRDefault="002754D0" w:rsidP="002754D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</w:rPr>
      </w:pPr>
      <w:proofErr w:type="spellStart"/>
      <w:r>
        <w:rPr>
          <w:rFonts w:ascii="Times New Roman" w:eastAsia="Times New Roman" w:hAnsi="Times New Roman" w:cs="Times New Roman"/>
          <w:b/>
          <w:sz w:val="24"/>
        </w:rPr>
        <w:t>Метапредметные</w:t>
      </w:r>
      <w:proofErr w:type="spellEnd"/>
    </w:p>
    <w:p w:rsidR="002754D0" w:rsidRDefault="002754D0" w:rsidP="003D0BC3">
      <w:pPr>
        <w:numPr>
          <w:ilvl w:val="0"/>
          <w:numId w:val="7"/>
        </w:numPr>
        <w:tabs>
          <w:tab w:val="left" w:pos="426"/>
        </w:tabs>
        <w:suppressAutoHyphens/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sz w:val="24"/>
        </w:rPr>
        <w:t>навыки контроля и самооценки процесса и результата деятельности;</w:t>
      </w:r>
    </w:p>
    <w:p w:rsidR="002754D0" w:rsidRDefault="002754D0" w:rsidP="003D0BC3">
      <w:pPr>
        <w:numPr>
          <w:ilvl w:val="0"/>
          <w:numId w:val="7"/>
        </w:numPr>
        <w:tabs>
          <w:tab w:val="left" w:pos="426"/>
        </w:tabs>
        <w:suppressAutoHyphens/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sz w:val="24"/>
        </w:rPr>
        <w:t>умение ставить и формулировать проблемы;</w:t>
      </w:r>
    </w:p>
    <w:p w:rsidR="002754D0" w:rsidRDefault="002754D0" w:rsidP="003D0BC3">
      <w:pPr>
        <w:numPr>
          <w:ilvl w:val="0"/>
          <w:numId w:val="7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навыки осознанного и произвольного построения сообщения в устной форме, в том числе творческого характера;</w:t>
      </w:r>
    </w:p>
    <w:p w:rsidR="002754D0" w:rsidRDefault="002754D0" w:rsidP="003D0BC3">
      <w:pPr>
        <w:numPr>
          <w:ilvl w:val="0"/>
          <w:numId w:val="7"/>
        </w:numPr>
        <w:tabs>
          <w:tab w:val="left" w:pos="426"/>
        </w:tabs>
        <w:suppressAutoHyphens/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sz w:val="24"/>
        </w:rPr>
        <w:t>установление причинно-следственных связей;</w:t>
      </w:r>
    </w:p>
    <w:p w:rsidR="002754D0" w:rsidRDefault="002754D0" w:rsidP="002754D0">
      <w:pPr>
        <w:tabs>
          <w:tab w:val="left" w:pos="426"/>
        </w:tabs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2754D0" w:rsidRDefault="002754D0" w:rsidP="002754D0">
      <w:pPr>
        <w:tabs>
          <w:tab w:val="left" w:pos="426"/>
        </w:tabs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 xml:space="preserve">Регулятивные </w:t>
      </w:r>
    </w:p>
    <w:p w:rsidR="002754D0" w:rsidRDefault="002754D0" w:rsidP="003D0BC3">
      <w:pPr>
        <w:numPr>
          <w:ilvl w:val="0"/>
          <w:numId w:val="8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sz w:val="24"/>
        </w:rPr>
        <w:t>использование речи для регуляции своего действия;</w:t>
      </w:r>
    </w:p>
    <w:p w:rsidR="002754D0" w:rsidRDefault="002754D0" w:rsidP="003D0BC3">
      <w:pPr>
        <w:numPr>
          <w:ilvl w:val="0"/>
          <w:numId w:val="8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sz w:val="24"/>
        </w:rPr>
        <w:t>адекватное восприятие  предложений учителей, товарищей, родителей и других людей по исправлению допущенных ошибок;</w:t>
      </w:r>
    </w:p>
    <w:p w:rsidR="002754D0" w:rsidRDefault="002754D0" w:rsidP="003D0BC3">
      <w:pPr>
        <w:numPr>
          <w:ilvl w:val="0"/>
          <w:numId w:val="8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умение выделять и формулировать то, что уже усвоено и что еще нужно </w:t>
      </w:r>
      <w:proofErr w:type="gramStart"/>
      <w:r>
        <w:rPr>
          <w:rFonts w:ascii="Times New Roman" w:eastAsia="Times New Roman" w:hAnsi="Times New Roman" w:cs="Times New Roman"/>
          <w:sz w:val="24"/>
        </w:rPr>
        <w:t>усвоить</w:t>
      </w:r>
      <w:proofErr w:type="gramEnd"/>
      <w:r>
        <w:rPr>
          <w:rFonts w:ascii="Times New Roman" w:eastAsia="Times New Roman" w:hAnsi="Times New Roman" w:cs="Times New Roman"/>
          <w:sz w:val="24"/>
        </w:rPr>
        <w:t>;</w:t>
      </w:r>
    </w:p>
    <w:p w:rsidR="002754D0" w:rsidRDefault="002754D0" w:rsidP="003D0BC3">
      <w:pPr>
        <w:numPr>
          <w:ilvl w:val="0"/>
          <w:numId w:val="8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sz w:val="24"/>
        </w:rPr>
        <w:t>умение соотносить правильность выбора, планирования, выполнения и результата действия с требованиями конкретной задачи;</w:t>
      </w:r>
    </w:p>
    <w:p w:rsidR="002754D0" w:rsidRDefault="002754D0" w:rsidP="002754D0">
      <w:pPr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2754D0" w:rsidRDefault="002754D0" w:rsidP="002754D0">
      <w:pPr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>Коммуникативные</w:t>
      </w:r>
    </w:p>
    <w:p w:rsidR="002754D0" w:rsidRDefault="002754D0" w:rsidP="002754D0">
      <w:pPr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В процессе обучения  дети учатся:</w:t>
      </w:r>
    </w:p>
    <w:p w:rsidR="002754D0" w:rsidRDefault="002754D0" w:rsidP="003D0BC3">
      <w:pPr>
        <w:numPr>
          <w:ilvl w:val="0"/>
          <w:numId w:val="9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работать в группе, учитывать мнения партнеров, отличные </w:t>
      </w:r>
      <w:proofErr w:type="gramStart"/>
      <w:r>
        <w:rPr>
          <w:rFonts w:ascii="Times New Roman" w:eastAsia="Times New Roman" w:hAnsi="Times New Roman" w:cs="Times New Roman"/>
          <w:sz w:val="24"/>
        </w:rPr>
        <w:t>от</w:t>
      </w:r>
      <w:proofErr w:type="gramEnd"/>
      <w:r>
        <w:rPr>
          <w:rFonts w:ascii="Times New Roman" w:eastAsia="Times New Roman" w:hAnsi="Times New Roman" w:cs="Times New Roman"/>
          <w:sz w:val="24"/>
        </w:rPr>
        <w:t xml:space="preserve"> собственных;</w:t>
      </w:r>
    </w:p>
    <w:p w:rsidR="002754D0" w:rsidRDefault="002754D0" w:rsidP="003D0BC3">
      <w:pPr>
        <w:numPr>
          <w:ilvl w:val="0"/>
          <w:numId w:val="9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ставить вопросы;</w:t>
      </w:r>
    </w:p>
    <w:p w:rsidR="002754D0" w:rsidRDefault="002754D0" w:rsidP="003D0BC3">
      <w:pPr>
        <w:numPr>
          <w:ilvl w:val="0"/>
          <w:numId w:val="9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обращаться за помощью;</w:t>
      </w:r>
    </w:p>
    <w:p w:rsidR="002754D0" w:rsidRDefault="002754D0" w:rsidP="003D0BC3">
      <w:pPr>
        <w:numPr>
          <w:ilvl w:val="0"/>
          <w:numId w:val="9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формулировать свои затруднения;</w:t>
      </w:r>
    </w:p>
    <w:p w:rsidR="002754D0" w:rsidRDefault="002754D0" w:rsidP="003D0BC3">
      <w:pPr>
        <w:numPr>
          <w:ilvl w:val="0"/>
          <w:numId w:val="9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предлагать помощь и сотрудничество; </w:t>
      </w:r>
    </w:p>
    <w:p w:rsidR="002754D0" w:rsidRDefault="002754D0" w:rsidP="003D0BC3">
      <w:pPr>
        <w:numPr>
          <w:ilvl w:val="0"/>
          <w:numId w:val="9"/>
        </w:numPr>
        <w:tabs>
          <w:tab w:val="left" w:pos="426"/>
        </w:tabs>
        <w:suppressAutoHyphens/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слушать собеседника;</w:t>
      </w:r>
    </w:p>
    <w:p w:rsidR="002754D0" w:rsidRDefault="002754D0" w:rsidP="003D0BC3">
      <w:pPr>
        <w:numPr>
          <w:ilvl w:val="0"/>
          <w:numId w:val="9"/>
        </w:numPr>
        <w:tabs>
          <w:tab w:val="left" w:pos="426"/>
        </w:tabs>
        <w:suppressAutoHyphens/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lastRenderedPageBreak/>
        <w:t xml:space="preserve">договариваться и приходить к общему решению; </w:t>
      </w:r>
    </w:p>
    <w:p w:rsidR="002754D0" w:rsidRDefault="002754D0" w:rsidP="003D0BC3">
      <w:pPr>
        <w:numPr>
          <w:ilvl w:val="0"/>
          <w:numId w:val="9"/>
        </w:numPr>
        <w:tabs>
          <w:tab w:val="left" w:pos="426"/>
        </w:tabs>
        <w:suppressAutoHyphens/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формулировать собственное мнение и позицию;</w:t>
      </w:r>
    </w:p>
    <w:p w:rsidR="002754D0" w:rsidRDefault="002754D0" w:rsidP="003D0BC3">
      <w:pPr>
        <w:numPr>
          <w:ilvl w:val="0"/>
          <w:numId w:val="9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осуществлять взаимный контроль; </w:t>
      </w:r>
    </w:p>
    <w:p w:rsidR="002754D0" w:rsidRDefault="002754D0" w:rsidP="003D0BC3">
      <w:pPr>
        <w:numPr>
          <w:ilvl w:val="0"/>
          <w:numId w:val="9"/>
        </w:numPr>
        <w:spacing w:after="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адекватно оценивать собственное поведение и поведение окружающих.</w:t>
      </w:r>
    </w:p>
    <w:p w:rsidR="002754D0" w:rsidRDefault="002754D0" w:rsidP="002754D0">
      <w:pPr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2754D0" w:rsidRDefault="002754D0" w:rsidP="002754D0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</w:rPr>
      </w:pP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/>
      </w:tblPr>
      <w:tblGrid>
        <w:gridCol w:w="805"/>
        <w:gridCol w:w="3924"/>
        <w:gridCol w:w="1639"/>
        <w:gridCol w:w="2131"/>
        <w:gridCol w:w="974"/>
      </w:tblGrid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Segoe UI Symbol" w:eastAsia="Segoe UI Symbol" w:hAnsi="Segoe UI Symbol" w:cs="Segoe UI Symbol"/>
              </w:rPr>
              <w:t>№</w:t>
            </w:r>
          </w:p>
          <w:p w:rsidR="002754D0" w:rsidRDefault="002754D0" w:rsidP="002754D0">
            <w:pPr>
              <w:spacing w:after="0" w:line="240" w:lineRule="auto"/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</w:rPr>
              <w:t>п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</w:rPr>
              <w:t>/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</w:t>
            </w:r>
            <w:proofErr w:type="spellEnd"/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</w:rPr>
              <w:t>Содержание работы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</w:rPr>
              <w:t>Срок исполнения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Ответственный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</w:rPr>
              <w:t>Отм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 xml:space="preserve">. 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вып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2754D0" w:rsidTr="002754D0">
        <w:trPr>
          <w:trHeight w:val="1"/>
        </w:trPr>
        <w:tc>
          <w:tcPr>
            <w:tcW w:w="94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15" w:color="auto" w:fill="auto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  <w:b/>
                <w:i/>
                <w:sz w:val="28"/>
              </w:rPr>
            </w:pPr>
            <w:r>
              <w:rPr>
                <w:rFonts w:ascii="Calibri" w:eastAsia="Calibri" w:hAnsi="Calibri" w:cs="Calibri"/>
                <w:b/>
                <w:i/>
                <w:sz w:val="28"/>
              </w:rPr>
              <w:t>Пропаганда и воспитание навыков учащихся на дороге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i/>
                <w:sz w:val="28"/>
              </w:rPr>
              <w:t>Профилактические мероприятия с учащимися</w:t>
            </w: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10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Обновление уголков ПДД в учебных классах начальной школы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Сентябрь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Учителя </w:t>
            </w:r>
          </w:p>
          <w:p w:rsidR="002754D0" w:rsidRDefault="002754D0" w:rsidP="002754D0">
            <w:pPr>
              <w:spacing w:after="0" w:line="240" w:lineRule="auto"/>
            </w:pPr>
            <w:proofErr w:type="spellStart"/>
            <w:r>
              <w:rPr>
                <w:rFonts w:ascii="Times New Roman" w:eastAsia="Times New Roman" w:hAnsi="Times New Roman" w:cs="Times New Roman"/>
              </w:rPr>
              <w:t>нач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школы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Проведение во всех классах беседы по правилам движения. Безопасный подход к школе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1-15 Сентября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Учителя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нач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школы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1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Проведение праздника «Посвящение первоклассников в пешеходы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Сентябрь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Учителя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нач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школы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1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Декада «Без автотранспорта!»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16-24 сентября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ОГИБДД, РОЦ,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отдел образования, ГБУ ДО ДДТ «Фонтанка-32». 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1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рамках Недели Безопасности проведение 05.09  классного часа, посвященного Единому Дню Детской Дорожной Безопасности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5-9 сентября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5 сентября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Классные руководители. 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1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Школьный тур олимпиады «Знатоки ПДД» (2-9 классы)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Октябрь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 Ноябрь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Классные руководители. 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1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День правовых знаний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17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онкурс сочинений и рисунков «Мои  родители - водители»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До 15 ноября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17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Районный тур олимпиады «Знатоки ПДД» (2-9 классы)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30ноября 2018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Классные руководители. 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1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Профилактическая акция «Внимание дети!»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Декабрь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1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Районный тур конкурса творческих работ </w:t>
            </w:r>
            <w:r>
              <w:rPr>
                <w:rFonts w:ascii="Times New Roman" w:eastAsia="Times New Roman" w:hAnsi="Times New Roman" w:cs="Times New Roman"/>
                <w:u w:val="single"/>
              </w:rPr>
              <w:t>«Дорога и Мы»</w:t>
            </w:r>
            <w:r>
              <w:rPr>
                <w:rFonts w:ascii="Times New Roman" w:eastAsia="Times New Roman" w:hAnsi="Times New Roman" w:cs="Times New Roman"/>
              </w:rPr>
              <w:t>. (1-11 классы)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 26 января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0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Профилактическая акция «Внимание дети!» Неделя безопасности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Март 2018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Районный финал соревнований юных велосипедистов </w:t>
            </w:r>
            <w:r>
              <w:rPr>
                <w:rFonts w:ascii="Times New Roman" w:eastAsia="Times New Roman" w:hAnsi="Times New Roman" w:cs="Times New Roman"/>
                <w:u w:val="single"/>
              </w:rPr>
              <w:t xml:space="preserve">«Безопасное колесо - 2019». </w:t>
            </w:r>
            <w:r>
              <w:rPr>
                <w:rFonts w:ascii="Times New Roman" w:eastAsia="Times New Roman" w:hAnsi="Times New Roman" w:cs="Times New Roman"/>
              </w:rPr>
              <w:t>(2-3 класс)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17 апреля 2019 г. 2018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Классные руководители.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епод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 xml:space="preserve">. ОБЖ. 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Районный финал соревнований юных </w:t>
            </w:r>
            <w:r>
              <w:rPr>
                <w:rFonts w:ascii="Times New Roman" w:eastAsia="Times New Roman" w:hAnsi="Times New Roman" w:cs="Times New Roman"/>
              </w:rPr>
              <w:lastRenderedPageBreak/>
              <w:t xml:space="preserve">велосипедистов </w:t>
            </w:r>
            <w:r>
              <w:rPr>
                <w:rFonts w:ascii="Times New Roman" w:eastAsia="Times New Roman" w:hAnsi="Times New Roman" w:cs="Times New Roman"/>
                <w:u w:val="single"/>
              </w:rPr>
              <w:t xml:space="preserve">«Безопасное колесо - 2019». </w:t>
            </w:r>
            <w:r>
              <w:rPr>
                <w:rFonts w:ascii="Times New Roman" w:eastAsia="Times New Roman" w:hAnsi="Times New Roman" w:cs="Times New Roman"/>
              </w:rPr>
              <w:t>(4-5 класс)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>14 мая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Классные </w:t>
            </w:r>
            <w:r>
              <w:rPr>
                <w:rFonts w:ascii="Times New Roman" w:eastAsia="Times New Roman" w:hAnsi="Times New Roman" w:cs="Times New Roman"/>
              </w:rPr>
              <w:lastRenderedPageBreak/>
              <w:t xml:space="preserve">руководители.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епод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 xml:space="preserve">. ОБЖ. 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Профилактическая акция «Внимание дети!» Неделя безопасности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Май 2018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94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15" w:color="auto" w:fill="auto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  <w:b/>
                <w:i/>
                <w:sz w:val="28"/>
              </w:rPr>
            </w:pPr>
            <w:r>
              <w:rPr>
                <w:rFonts w:ascii="Calibri" w:eastAsia="Calibri" w:hAnsi="Calibri" w:cs="Calibri"/>
                <w:b/>
                <w:i/>
                <w:sz w:val="28"/>
              </w:rPr>
              <w:t>Участие в районных и городских мероприятиях</w:t>
            </w:r>
          </w:p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u w:val="single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Целевое профилактическое мероприятие </w:t>
            </w:r>
            <w:r>
              <w:rPr>
                <w:rFonts w:ascii="Times New Roman" w:eastAsia="Times New Roman" w:hAnsi="Times New Roman" w:cs="Times New Roman"/>
                <w:u w:val="single"/>
              </w:rPr>
              <w:t>«Внимание – дети!»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Сентябрь, декабрь, май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Учителя </w:t>
            </w:r>
          </w:p>
          <w:p w:rsidR="002754D0" w:rsidRDefault="002754D0" w:rsidP="002754D0">
            <w:pPr>
              <w:spacing w:after="0" w:line="240" w:lineRule="auto"/>
            </w:pPr>
            <w:proofErr w:type="spellStart"/>
            <w:r>
              <w:rPr>
                <w:rFonts w:ascii="Times New Roman" w:eastAsia="Times New Roman" w:hAnsi="Times New Roman" w:cs="Times New Roman"/>
              </w:rPr>
              <w:t>нач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школы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proofErr w:type="gramStart"/>
            <w:r>
              <w:rPr>
                <w:rFonts w:ascii="Times New Roman" w:eastAsia="Times New Roman" w:hAnsi="Times New Roman" w:cs="Times New Roman"/>
              </w:rPr>
              <w:t>Всероссийская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 xml:space="preserve"> интернет-олимпиада по правилам дорожного движения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Сентябрь, октябрь 2018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Региональный финал соревнований «Безопасное колесо»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20-28 сентября 2018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ГИБДД, </w:t>
            </w:r>
          </w:p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ГБУ ДО ДДТ «Фонтанка-32», отдел образования, РОЦ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Районный конкурс листовок и памяток детям и подросткам, управляющим велосипедами, скутерами: «Мой двухколесный «друг»!»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16-24  сентября 2018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ОГИБДД, РОЦ,</w:t>
            </w:r>
          </w:p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отдел образования, ГБУ ДО ДДТ «Фонтанка-32»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Районные соревнования на лучшее знание ПДД «Кубок начальника» ОГИБДД Центрального района 1 тур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26 октября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  ВОА, ОГИБДД, 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ГБУ ДО ДДТ «Фонтанка-32», отдел образования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Мероприятия, посвященные Дню памяти жертв ДТП. Акция «Жизнь бесценна»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u w:val="single"/>
              </w:rPr>
              <w:t>16 ноября 2018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ОО,  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Районный тур олимпиады </w:t>
            </w:r>
            <w:r>
              <w:rPr>
                <w:rFonts w:ascii="Times New Roman" w:eastAsia="Times New Roman" w:hAnsi="Times New Roman" w:cs="Times New Roman"/>
                <w:u w:val="single"/>
              </w:rPr>
              <w:t>«Знатоки ПДД»</w:t>
            </w:r>
            <w:r>
              <w:rPr>
                <w:rFonts w:ascii="Times New Roman" w:eastAsia="Times New Roman" w:hAnsi="Times New Roman" w:cs="Times New Roman"/>
              </w:rPr>
              <w:t xml:space="preserve"> (победители школьного тура, 2-9 классы)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30 Ноября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ОО, ОГИБДД, РОЦ,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отдел образования. 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7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Районный тур конкурса творческих работ </w:t>
            </w:r>
            <w:r>
              <w:rPr>
                <w:rFonts w:ascii="Times New Roman" w:eastAsia="Times New Roman" w:hAnsi="Times New Roman" w:cs="Times New Roman"/>
                <w:u w:val="single"/>
              </w:rPr>
              <w:t>«Дорога и Мы»</w:t>
            </w:r>
            <w:r>
              <w:rPr>
                <w:rFonts w:ascii="Times New Roman" w:eastAsia="Times New Roman" w:hAnsi="Times New Roman" w:cs="Times New Roman"/>
              </w:rPr>
              <w:t>.  Районная выставка работ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26 января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ОО, ГБУ ДО ДДТ «Фонтанка-32», отдел образования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7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Районные соревнования на лучшее знание ПДД «Кубок начальника» ОГИБДД Центрального района 2 тур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29 января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ВОА, ОГИБДД, </w:t>
            </w:r>
          </w:p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ГБУ ДО ДДТ «Фонтанка-32», отдел образования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7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Городской этап конкурса «Дорога и Мы»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Февраль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7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Конкурс методических материалов по профилактике ДДТТ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Февраль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Районные соревнования на лучшее знание ПДД «Кубок начальника» ОГИБДД Центрального района 3 тур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20 февраля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ВОА, ОГИБДД, </w:t>
            </w:r>
          </w:p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ГБУ ДО ДДТ «Фонтанка-32», отдел образования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2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Pr="00AA695A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u w:val="single"/>
              </w:rPr>
              <w:t xml:space="preserve">«Неделя безопасности». </w:t>
            </w:r>
            <w:r w:rsidRPr="00AA695A">
              <w:rPr>
                <w:rFonts w:ascii="Times New Roman" w:eastAsia="Times New Roman" w:hAnsi="Times New Roman" w:cs="Times New Roman"/>
              </w:rPr>
              <w:t>Районный конкурс</w:t>
            </w:r>
            <w:r>
              <w:rPr>
                <w:rFonts w:ascii="Times New Roman" w:eastAsia="Times New Roman" w:hAnsi="Times New Roman" w:cs="Times New Roman"/>
              </w:rPr>
              <w:t xml:space="preserve"> эскизов баннеров «Крути педали», конкурс «Стань заметнее на дороге»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15-24 марта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ОО, ГБУ ДО ДДТ «Фонтанка-32», ОГИБДД, отдел образования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0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Районный семейный конкурс </w:t>
            </w:r>
            <w:r>
              <w:rPr>
                <w:rFonts w:ascii="Times New Roman" w:eastAsia="Times New Roman" w:hAnsi="Times New Roman" w:cs="Times New Roman"/>
              </w:rPr>
              <w:lastRenderedPageBreak/>
              <w:t>«Безопасность на дорогах – забота общая»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lastRenderedPageBreak/>
              <w:t xml:space="preserve"> 16 марта 2019 </w:t>
            </w:r>
            <w:r>
              <w:rPr>
                <w:rFonts w:ascii="Times New Roman" w:eastAsia="Times New Roman" w:hAnsi="Times New Roman" w:cs="Times New Roman"/>
              </w:rPr>
              <w:lastRenderedPageBreak/>
              <w:t>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 xml:space="preserve">ОО,   ОГИБДД, </w:t>
            </w:r>
          </w:p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 xml:space="preserve"> ГБУ ДО ДДТ «Фонтанка-32», отдел образования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0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proofErr w:type="gramStart"/>
            <w:r>
              <w:rPr>
                <w:rFonts w:ascii="Times New Roman" w:eastAsia="Times New Roman" w:hAnsi="Times New Roman" w:cs="Times New Roman"/>
              </w:rPr>
              <w:t>Городская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 xml:space="preserve"> интернет-олимпиада по правилам дорожного движения (5-11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кл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)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Март-апрель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О, 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ДДТТ.</w:t>
            </w:r>
          </w:p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u w:val="single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Районный финал  соревнований юных велосипедистов </w:t>
            </w:r>
            <w:r>
              <w:rPr>
                <w:rFonts w:ascii="Times New Roman" w:eastAsia="Times New Roman" w:hAnsi="Times New Roman" w:cs="Times New Roman"/>
                <w:u w:val="single"/>
              </w:rPr>
              <w:t xml:space="preserve">«Безопасное колесо- </w:t>
            </w:r>
          </w:p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2019» (2-3-е классы)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17 апреля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О,   ОГИБДД, 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ГБУ ДО ДДТ «Фонтанка-32», отдел образования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Городской семейный конкурс «Дружная семья знает ПДД от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 xml:space="preserve"> А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 xml:space="preserve"> до Я».</w:t>
            </w:r>
          </w:p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Май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ГОЦ БДД «Балтийский берег»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Проведение акции «Письмо водителю»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6 мая 2019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Классные руководители,</w:t>
            </w:r>
          </w:p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 xml:space="preserve">,  ВОА, ОГИБДД, 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ГБУ ДО ДДТ «Фонтанка-32», отдел образования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u w:val="single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Районный финал  соревнований юных велосипедистов </w:t>
            </w:r>
            <w:r>
              <w:rPr>
                <w:rFonts w:ascii="Times New Roman" w:eastAsia="Times New Roman" w:hAnsi="Times New Roman" w:cs="Times New Roman"/>
                <w:u w:val="single"/>
              </w:rPr>
              <w:t xml:space="preserve">«Безопасное колесо- 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2019» (4-5-е классы)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14 мая 2019 г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ОО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,О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 xml:space="preserve">ГИБДД,  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 ГБУ ДО ДДТ «Фонтанка-32», отдел образования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94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15" w:color="auto" w:fill="auto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  <w:b/>
                <w:i/>
                <w:sz w:val="28"/>
              </w:rPr>
            </w:pPr>
            <w:r>
              <w:rPr>
                <w:rFonts w:ascii="Calibri" w:eastAsia="Calibri" w:hAnsi="Calibri" w:cs="Calibri"/>
                <w:b/>
                <w:i/>
                <w:sz w:val="28"/>
              </w:rPr>
              <w:t>Методическое обеспечение ПДД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Ежемесячно проводить анализ карточек учета нарушителей ПДД и индивидуальную работу с учащимися-нарушителями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ДДТТ.</w:t>
            </w:r>
          </w:p>
          <w:p w:rsidR="002754D0" w:rsidRDefault="002754D0" w:rsidP="002754D0">
            <w:pPr>
              <w:spacing w:after="0" w:line="240" w:lineRule="auto"/>
            </w:pPr>
            <w:proofErr w:type="spellStart"/>
            <w:r>
              <w:rPr>
                <w:rFonts w:ascii="Times New Roman" w:eastAsia="Times New Roman" w:hAnsi="Times New Roman" w:cs="Times New Roman"/>
              </w:rPr>
              <w:t>Препод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По ОБЖ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Участие в инструктивно-методических совещаниях ответственных по профилактике ДДТТ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По плану 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ООТУ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Проведение «минуток» по ПДД, предупреждению ДДТТ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Ежедневно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7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Проведение линеек безопасности перед </w:t>
            </w:r>
            <w:r>
              <w:rPr>
                <w:rFonts w:ascii="Calibri" w:eastAsia="Calibri" w:hAnsi="Calibri" w:cs="Calibri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</w:rPr>
              <w:t>уходом ребят на каникулы.</w:t>
            </w:r>
          </w:p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Пополнение и обновление пособий по обучению детей ПДД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3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Обновление стендов в соответствии с возрастной группой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40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Разработка конспектов, сценариев, музыкальных развлечений, физкультурных досугов по ПДД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4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Использование методических </w:t>
            </w:r>
            <w:r>
              <w:rPr>
                <w:rFonts w:ascii="Times New Roman" w:eastAsia="Times New Roman" w:hAnsi="Times New Roman" w:cs="Times New Roman"/>
                <w:sz w:val="24"/>
              </w:rPr>
              <w:lastRenderedPageBreak/>
              <w:t>рекомендаций печатных  и видео материалов, предоставленных ГИБДД и РОЦ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lastRenderedPageBreak/>
              <w:t xml:space="preserve">В течение </w:t>
            </w:r>
            <w:r>
              <w:rPr>
                <w:rFonts w:ascii="Times New Roman" w:eastAsia="Times New Roman" w:hAnsi="Times New Roman" w:cs="Times New Roman"/>
              </w:rPr>
              <w:lastRenderedPageBreak/>
              <w:t>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lastRenderedPageBreak/>
              <w:t xml:space="preserve">Классные </w:t>
            </w:r>
            <w:r>
              <w:rPr>
                <w:rFonts w:ascii="Times New Roman" w:eastAsia="Times New Roman" w:hAnsi="Times New Roman" w:cs="Times New Roman"/>
              </w:rPr>
              <w:lastRenderedPageBreak/>
              <w:t>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4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Предоставление отчетов в ОГИБДД по фактам ДТП с учащимися ОУ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В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теч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2-х недель после факта ДТП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94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15" w:color="auto" w:fill="auto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  <w:b/>
                <w:i/>
                <w:sz w:val="28"/>
              </w:rPr>
            </w:pP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  <w:b/>
                <w:i/>
                <w:sz w:val="28"/>
              </w:rPr>
            </w:pPr>
            <w:r>
              <w:rPr>
                <w:rFonts w:ascii="Calibri" w:eastAsia="Calibri" w:hAnsi="Calibri" w:cs="Calibri"/>
                <w:b/>
                <w:i/>
                <w:sz w:val="28"/>
              </w:rPr>
              <w:t>Изучение ПДД в образовательном процессе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1.</w:t>
            </w: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Программа учебного модуля</w:t>
            </w:r>
          </w:p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«Дорожная безопасность»</w:t>
            </w:r>
          </w:p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по курсу основ безопасности жизнедеятельности 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4"/>
              </w:rPr>
              <w:t>для учащихся 1 – 9 классов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94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15" w:color="auto" w:fill="auto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  <w:b/>
                <w:i/>
                <w:sz w:val="28"/>
              </w:rPr>
            </w:pP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  <w:b/>
                <w:i/>
                <w:sz w:val="28"/>
              </w:rPr>
            </w:pPr>
            <w:r>
              <w:rPr>
                <w:rFonts w:ascii="Calibri" w:eastAsia="Calibri" w:hAnsi="Calibri" w:cs="Calibri"/>
                <w:b/>
                <w:i/>
                <w:sz w:val="28"/>
              </w:rPr>
              <w:t>Изучение ПДД во внеурочное время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1.</w:t>
            </w: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Программа «Пассажир и пешеход»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3-4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кл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>. по ФГОС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Полякова С.А.</w:t>
            </w:r>
          </w:p>
          <w:p w:rsidR="002754D0" w:rsidRDefault="002754D0" w:rsidP="002754D0">
            <w:pPr>
              <w:spacing w:after="0" w:line="240" w:lineRule="auto"/>
            </w:pPr>
            <w:proofErr w:type="spellStart"/>
            <w:r>
              <w:rPr>
                <w:rFonts w:ascii="Times New Roman" w:eastAsia="Times New Roman" w:hAnsi="Times New Roman" w:cs="Times New Roman"/>
              </w:rPr>
              <w:t>Четышева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 xml:space="preserve"> Р.А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Участие в конкурсах и выездных мероприятиях. 5-8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кл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Кружок «Дорожный патруль». 5-7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кл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Антонова Е.Ф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94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15" w:color="auto" w:fill="auto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  <w:b/>
                <w:i/>
                <w:sz w:val="28"/>
              </w:rPr>
            </w:pPr>
            <w:r>
              <w:rPr>
                <w:rFonts w:ascii="Calibri" w:eastAsia="Calibri" w:hAnsi="Calibri" w:cs="Calibri"/>
                <w:b/>
                <w:i/>
                <w:sz w:val="28"/>
              </w:rPr>
              <w:t>Работа с педагогическим коллективом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4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Беседы с учителями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нач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классов и классными руководителями, доп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о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бучение по профилактике и предупреждению ДДТТ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4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Рекомендации к ежемесячному проведению уроков по тематике ПДД (по программе, с пометкой в классных журналах)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975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4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Проведение дополнительного инструктажа на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</w:rPr>
              <w:t>пед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советах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 xml:space="preserve"> и МО. 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Зам. директора  по УВР  Степанова Т.К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975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4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Индивидуальные и тематические консультации для педагогов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Каждая среда месяца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Педагог-организатор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Вичужанина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 xml:space="preserve"> Т.М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94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15" w:color="auto" w:fill="auto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  <w:b/>
                <w:i/>
                <w:sz w:val="28"/>
              </w:rPr>
            </w:pPr>
            <w:r>
              <w:rPr>
                <w:rFonts w:ascii="Calibri" w:eastAsia="Calibri" w:hAnsi="Calibri" w:cs="Calibri"/>
                <w:b/>
                <w:i/>
                <w:sz w:val="28"/>
              </w:rPr>
              <w:t>Работа с родителями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4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Беседы, консультации, инструктажи, памятки по ПДД на родительских собраниях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47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Индивидуальные беседы по фактам нарушения ПДД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Классные </w:t>
            </w:r>
            <w:r>
              <w:rPr>
                <w:rFonts w:ascii="Times New Roman" w:eastAsia="Times New Roman" w:hAnsi="Times New Roman" w:cs="Times New Roman"/>
              </w:rPr>
              <w:lastRenderedPageBreak/>
              <w:t>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4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Информация и пропаганда по ПДДТ на </w:t>
            </w:r>
            <w:r>
              <w:rPr>
                <w:rFonts w:ascii="Times New Roman" w:eastAsia="Times New Roman" w:hAnsi="Times New Roman" w:cs="Times New Roman"/>
                <w:sz w:val="24"/>
              </w:rPr>
              <w:t>web-сайте учреждения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ДДТТ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4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Информация и пропаганда по ПДДТ на стендах 1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э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школы.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50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Привлечение родителей к участию в праздниках, конкурсах, выставке рисунков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В течение учебного года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Классные руководители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5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Обновление информации о количестве дорожно-транспортных происшествий в городе и районе</w:t>
            </w:r>
          </w:p>
          <w:p w:rsidR="002754D0" w:rsidRDefault="002754D0" w:rsidP="002754D0">
            <w:pPr>
              <w:spacing w:after="0" w:line="240" w:lineRule="auto"/>
            </w:pP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>1 раз в квартал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ОО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,О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ГИБДД,РОЦ,</w:t>
            </w:r>
          </w:p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ПДДТТ и БДД.</w:t>
            </w:r>
          </w:p>
          <w:p w:rsidR="002754D0" w:rsidRDefault="002754D0" w:rsidP="002754D0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 ДДТТ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5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Проведение ЕДДДБ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Сентябрь, май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3D0BC3">
            <w:pPr>
              <w:numPr>
                <w:ilvl w:val="0"/>
                <w:numId w:val="5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</w:rPr>
            </w:pPr>
          </w:p>
        </w:tc>
        <w:tc>
          <w:tcPr>
            <w:tcW w:w="3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Лекторий «Внимание – Дети!»</w:t>
            </w:r>
          </w:p>
        </w:tc>
        <w:tc>
          <w:tcPr>
            <w:tcW w:w="1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1 раз в четверть.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Ответственный по </w:t>
            </w:r>
            <w:proofErr w:type="spellStart"/>
            <w:r>
              <w:rPr>
                <w:rFonts w:ascii="Times New Roman" w:eastAsia="Times New Roman" w:hAnsi="Times New Roman" w:cs="Times New Roman"/>
              </w:rPr>
              <w:t>профил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>.Д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>ДТТ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754D0" w:rsidTr="002754D0">
        <w:trPr>
          <w:trHeight w:val="1"/>
        </w:trPr>
        <w:tc>
          <w:tcPr>
            <w:tcW w:w="94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15" w:color="auto" w:fill="auto"/>
            <w:tcMar>
              <w:left w:w="108" w:type="dxa"/>
              <w:right w:w="108" w:type="dxa"/>
            </w:tcMar>
          </w:tcPr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  <w:b/>
                <w:i/>
                <w:sz w:val="28"/>
              </w:rPr>
            </w:pPr>
            <w:r>
              <w:rPr>
                <w:rFonts w:ascii="Calibri" w:eastAsia="Calibri" w:hAnsi="Calibri" w:cs="Calibri"/>
                <w:b/>
                <w:i/>
                <w:sz w:val="28"/>
              </w:rPr>
              <w:t>Совместная деятельность с МО «</w:t>
            </w:r>
            <w:proofErr w:type="spellStart"/>
            <w:r>
              <w:rPr>
                <w:rFonts w:ascii="Calibri" w:eastAsia="Calibri" w:hAnsi="Calibri" w:cs="Calibri"/>
                <w:b/>
                <w:i/>
                <w:sz w:val="28"/>
              </w:rPr>
              <w:t>Смольнинское</w:t>
            </w:r>
            <w:proofErr w:type="spellEnd"/>
            <w:r>
              <w:rPr>
                <w:rFonts w:ascii="Calibri" w:eastAsia="Calibri" w:hAnsi="Calibri" w:cs="Calibri"/>
                <w:b/>
                <w:i/>
                <w:sz w:val="28"/>
              </w:rPr>
              <w:t>»</w:t>
            </w:r>
          </w:p>
          <w:p w:rsidR="002754D0" w:rsidRDefault="002754D0" w:rsidP="002754D0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</w:p>
        </w:tc>
      </w:tr>
    </w:tbl>
    <w:p w:rsidR="002754D0" w:rsidRDefault="002754D0" w:rsidP="002754D0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</w:p>
    <w:p w:rsidR="002754D0" w:rsidRDefault="002754D0" w:rsidP="003C4CF2">
      <w:pPr>
        <w:ind w:right="-850"/>
        <w:jc w:val="both"/>
        <w:rPr>
          <w:rFonts w:ascii="Times New Roman" w:hAnsi="Times New Roman" w:cs="Times New Roman"/>
          <w:sz w:val="24"/>
          <w:szCs w:val="24"/>
        </w:rPr>
      </w:pPr>
    </w:p>
    <w:p w:rsidR="0077424A" w:rsidRPr="00A676A8" w:rsidRDefault="0077424A" w:rsidP="007F056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A676A8">
        <w:rPr>
          <w:rFonts w:ascii="Times New Roman CYR" w:hAnsi="Times New Roman CYR" w:cs="Times New Roman CYR"/>
          <w:b/>
          <w:sz w:val="32"/>
          <w:szCs w:val="32"/>
        </w:rPr>
        <w:t>5</w:t>
      </w:r>
      <w:r w:rsidRPr="00A676A8">
        <w:rPr>
          <w:rFonts w:ascii="Times New Roman" w:hAnsi="Times New Roman" w:cs="Times New Roman"/>
          <w:b/>
          <w:sz w:val="32"/>
          <w:szCs w:val="32"/>
        </w:rPr>
        <w:t xml:space="preserve"> сентября 201</w:t>
      </w:r>
      <w:r w:rsidRPr="00A676A8">
        <w:rPr>
          <w:rFonts w:ascii="Times New Roman CYR" w:hAnsi="Times New Roman CYR" w:cs="Times New Roman CYR"/>
          <w:b/>
          <w:sz w:val="32"/>
          <w:szCs w:val="32"/>
        </w:rPr>
        <w:t>8</w:t>
      </w:r>
      <w:r w:rsidRPr="00A676A8">
        <w:rPr>
          <w:rFonts w:ascii="Times New Roman" w:hAnsi="Times New Roman" w:cs="Times New Roman"/>
          <w:b/>
          <w:sz w:val="32"/>
          <w:szCs w:val="32"/>
        </w:rPr>
        <w:t xml:space="preserve"> года </w:t>
      </w:r>
      <w:r w:rsidR="007F056D" w:rsidRPr="00A676A8">
        <w:rPr>
          <w:rFonts w:ascii="Times New Roman" w:hAnsi="Times New Roman" w:cs="Times New Roman"/>
          <w:b/>
          <w:sz w:val="32"/>
          <w:szCs w:val="32"/>
        </w:rPr>
        <w:t xml:space="preserve"> - это </w:t>
      </w:r>
      <w:r w:rsidRPr="00A676A8">
        <w:rPr>
          <w:rFonts w:ascii="Times New Roman" w:hAnsi="Times New Roman" w:cs="Times New Roman"/>
          <w:sz w:val="32"/>
          <w:szCs w:val="32"/>
        </w:rPr>
        <w:t xml:space="preserve"> </w:t>
      </w:r>
      <w:r w:rsidRPr="00A676A8">
        <w:rPr>
          <w:rFonts w:ascii="Times New Roman" w:hAnsi="Times New Roman" w:cs="Times New Roman"/>
          <w:b/>
          <w:sz w:val="32"/>
          <w:szCs w:val="32"/>
          <w:u w:val="single"/>
        </w:rPr>
        <w:t xml:space="preserve">«Единый день дорожной </w:t>
      </w:r>
      <w:r w:rsidR="003D0BC3">
        <w:rPr>
          <w:rFonts w:ascii="Times New Roman" w:hAnsi="Times New Roman" w:cs="Times New Roman"/>
          <w:b/>
          <w:sz w:val="32"/>
          <w:szCs w:val="32"/>
          <w:u w:val="single"/>
        </w:rPr>
        <w:t>Б</w:t>
      </w:r>
      <w:r w:rsidRPr="00A676A8">
        <w:rPr>
          <w:rFonts w:ascii="Times New Roman" w:hAnsi="Times New Roman" w:cs="Times New Roman"/>
          <w:b/>
          <w:sz w:val="32"/>
          <w:szCs w:val="32"/>
          <w:u w:val="single"/>
        </w:rPr>
        <w:t>езопасности».</w:t>
      </w:r>
    </w:p>
    <w:p w:rsidR="0077424A" w:rsidRPr="00A676A8" w:rsidRDefault="0077424A" w:rsidP="0077424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A676A8">
        <w:rPr>
          <w:rFonts w:ascii="Times New Roman" w:hAnsi="Times New Roman" w:cs="Times New Roman"/>
          <w:sz w:val="32"/>
          <w:szCs w:val="32"/>
        </w:rPr>
        <w:t xml:space="preserve">       </w:t>
      </w:r>
    </w:p>
    <w:p w:rsidR="0077424A" w:rsidRPr="00A676A8" w:rsidRDefault="0077424A" w:rsidP="003D0BC3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76A8">
        <w:rPr>
          <w:rFonts w:ascii="Times New Roman" w:hAnsi="Times New Roman" w:cs="Times New Roman"/>
          <w:sz w:val="28"/>
          <w:szCs w:val="28"/>
        </w:rPr>
        <w:t>В этот день во всех классах нашей школы были проведены различные по форме мероприятия: беседы, игры, пятиминутки и др., направленные на предупреждение дорожного травматизма.</w:t>
      </w:r>
    </w:p>
    <w:p w:rsidR="0077424A" w:rsidRPr="00A676A8" w:rsidRDefault="0077424A" w:rsidP="003D0BC3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 CYR" w:hAnsi="Times New Roman CYR" w:cs="Times New Roman CYR"/>
          <w:sz w:val="28"/>
          <w:szCs w:val="28"/>
        </w:rPr>
      </w:pPr>
      <w:r w:rsidRPr="00A676A8">
        <w:rPr>
          <w:rFonts w:ascii="Times New Roman" w:hAnsi="Times New Roman" w:cs="Times New Roman"/>
          <w:sz w:val="28"/>
          <w:szCs w:val="28"/>
        </w:rPr>
        <w:t xml:space="preserve">Учащиеся начальной школы участвовали в играх и викторинах на знание правил дорожного движения, сигналов светофора, правил поведения в общественном транспорте и на дороге. </w:t>
      </w:r>
      <w:r w:rsidRPr="00A676A8">
        <w:rPr>
          <w:rFonts w:ascii="Times New Roman CYR" w:hAnsi="Times New Roman CYR" w:cs="Times New Roman CYR"/>
          <w:sz w:val="28"/>
          <w:szCs w:val="28"/>
        </w:rPr>
        <w:t xml:space="preserve"> Первоклассникам школы  рассказано о необходимости использования </w:t>
      </w:r>
      <w:proofErr w:type="spellStart"/>
      <w:r w:rsidRPr="00A676A8">
        <w:rPr>
          <w:rFonts w:ascii="Times New Roman CYR" w:hAnsi="Times New Roman CYR" w:cs="Times New Roman CYR"/>
          <w:sz w:val="28"/>
          <w:szCs w:val="28"/>
        </w:rPr>
        <w:t>световозвращателей</w:t>
      </w:r>
      <w:proofErr w:type="spellEnd"/>
      <w:r w:rsidRPr="00A676A8">
        <w:rPr>
          <w:rFonts w:ascii="Times New Roman CYR" w:hAnsi="Times New Roman CYR" w:cs="Times New Roman CYR"/>
          <w:sz w:val="28"/>
          <w:szCs w:val="28"/>
        </w:rPr>
        <w:t>.</w:t>
      </w:r>
    </w:p>
    <w:p w:rsidR="0077424A" w:rsidRPr="00A676A8" w:rsidRDefault="0077424A" w:rsidP="003D0BC3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 CYR" w:hAnsi="Times New Roman CYR" w:cs="Times New Roman CYR"/>
          <w:sz w:val="28"/>
          <w:szCs w:val="28"/>
        </w:rPr>
      </w:pPr>
      <w:r w:rsidRPr="00A676A8">
        <w:rPr>
          <w:rFonts w:ascii="Times New Roman CYR" w:hAnsi="Times New Roman CYR" w:cs="Times New Roman CYR"/>
          <w:sz w:val="28"/>
          <w:szCs w:val="28"/>
        </w:rPr>
        <w:t xml:space="preserve">В ходе  </w:t>
      </w:r>
      <w:proofErr w:type="spellStart"/>
      <w:r w:rsidRPr="00A676A8">
        <w:rPr>
          <w:rFonts w:ascii="Times New Roman CYR" w:hAnsi="Times New Roman CYR" w:cs="Times New Roman CYR"/>
          <w:sz w:val="28"/>
          <w:szCs w:val="28"/>
        </w:rPr>
        <w:t>физминуток</w:t>
      </w:r>
      <w:proofErr w:type="spellEnd"/>
      <w:r w:rsidRPr="00A676A8">
        <w:rPr>
          <w:rFonts w:ascii="Times New Roman CYR" w:hAnsi="Times New Roman CYR" w:cs="Times New Roman CYR"/>
          <w:sz w:val="28"/>
          <w:szCs w:val="28"/>
        </w:rPr>
        <w:t xml:space="preserve"> на переменах учащиеся смогли не только самостоятельно проиграть знакомые дорожные ситуации, но и закрепить полученные знания по правилам дорожного движения.</w:t>
      </w:r>
    </w:p>
    <w:p w:rsidR="0077424A" w:rsidRPr="00A676A8" w:rsidRDefault="0077424A" w:rsidP="003D0BC3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76A8">
        <w:rPr>
          <w:rFonts w:ascii="Times New Roman CYR" w:hAnsi="Times New Roman CYR" w:cs="Times New Roman CYR"/>
          <w:sz w:val="28"/>
          <w:szCs w:val="28"/>
        </w:rPr>
        <w:t xml:space="preserve">Завершила Единый день детской дорожной безопасности профилактическая беседа </w:t>
      </w:r>
      <w:r w:rsidRPr="00A676A8">
        <w:rPr>
          <w:rFonts w:ascii="Times New Roman" w:hAnsi="Times New Roman" w:cs="Times New Roman"/>
          <w:sz w:val="28"/>
          <w:szCs w:val="28"/>
        </w:rPr>
        <w:t>«</w:t>
      </w:r>
      <w:r w:rsidRPr="00A676A8">
        <w:rPr>
          <w:rFonts w:ascii="Times New Roman CYR" w:hAnsi="Times New Roman CYR" w:cs="Times New Roman CYR"/>
          <w:sz w:val="28"/>
          <w:szCs w:val="28"/>
        </w:rPr>
        <w:t>Мопед, скутер, мотоцикл</w:t>
      </w:r>
      <w:r w:rsidRPr="00A676A8">
        <w:rPr>
          <w:rFonts w:ascii="Times New Roman" w:hAnsi="Times New Roman" w:cs="Times New Roman"/>
          <w:sz w:val="28"/>
          <w:szCs w:val="28"/>
        </w:rPr>
        <w:t xml:space="preserve">», </w:t>
      </w:r>
      <w:r w:rsidRPr="00A676A8">
        <w:rPr>
          <w:rFonts w:ascii="Times New Roman CYR" w:hAnsi="Times New Roman CYR" w:cs="Times New Roman CYR"/>
          <w:sz w:val="28"/>
          <w:szCs w:val="28"/>
        </w:rPr>
        <w:t xml:space="preserve">проведенная для учащихся  старших классов, Ребята   вспомнили правила дорожного движения для водителя мопеда, скутера, мотоцикла. Учитель ОБЖ провела с учащимися  школы беседу по профилактике происшествий на дороге.  </w:t>
      </w:r>
    </w:p>
    <w:p w:rsidR="007F056D" w:rsidRPr="007C537E" w:rsidRDefault="007F056D" w:rsidP="007F056D">
      <w:pPr>
        <w:pStyle w:val="a3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C4CF2" w:rsidRDefault="003C4CF2" w:rsidP="003C4CF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676A8">
        <w:rPr>
          <w:rFonts w:ascii="Times New Roman" w:hAnsi="Times New Roman" w:cs="Times New Roman"/>
          <w:b/>
          <w:sz w:val="32"/>
          <w:szCs w:val="32"/>
        </w:rPr>
        <w:t>6 сентября  2018 г. состоялись Родительские</w:t>
      </w:r>
      <w:r w:rsidRPr="007F056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A676A8">
        <w:rPr>
          <w:rFonts w:ascii="Times New Roman" w:hAnsi="Times New Roman" w:cs="Times New Roman"/>
          <w:b/>
          <w:sz w:val="32"/>
          <w:szCs w:val="32"/>
        </w:rPr>
        <w:t>собрания</w:t>
      </w:r>
      <w:r w:rsidRPr="007F056D">
        <w:rPr>
          <w:rFonts w:ascii="Times New Roman" w:hAnsi="Times New Roman" w:cs="Times New Roman"/>
          <w:sz w:val="28"/>
          <w:szCs w:val="28"/>
        </w:rPr>
        <w:t xml:space="preserve"> во всех классах </w:t>
      </w:r>
      <w:r w:rsidR="007F056D" w:rsidRPr="007F056D">
        <w:rPr>
          <w:rFonts w:ascii="Times New Roman" w:hAnsi="Times New Roman" w:cs="Times New Roman"/>
          <w:sz w:val="28"/>
          <w:szCs w:val="28"/>
        </w:rPr>
        <w:t xml:space="preserve">нашей </w:t>
      </w:r>
      <w:r w:rsidRPr="007F056D">
        <w:rPr>
          <w:rFonts w:ascii="Times New Roman" w:hAnsi="Times New Roman" w:cs="Times New Roman"/>
          <w:sz w:val="28"/>
          <w:szCs w:val="28"/>
        </w:rPr>
        <w:t xml:space="preserve">школы, на которых обсуждались вопросы предупреждения детского дорожно-транспортного травматизма с акцентированием внимания </w:t>
      </w:r>
      <w:r w:rsidRPr="007F056D">
        <w:rPr>
          <w:rFonts w:ascii="Times New Roman" w:hAnsi="Times New Roman" w:cs="Times New Roman"/>
          <w:sz w:val="28"/>
          <w:szCs w:val="28"/>
        </w:rPr>
        <w:lastRenderedPageBreak/>
        <w:t>участников на отдельных вопросах, в частности, анализ ДТП за истекший период и обновление законодательства в  области ПДД</w:t>
      </w:r>
      <w:r w:rsidR="0077424A">
        <w:rPr>
          <w:rFonts w:ascii="Times New Roman" w:hAnsi="Times New Roman" w:cs="Times New Roman"/>
          <w:sz w:val="24"/>
          <w:szCs w:val="24"/>
        </w:rPr>
        <w:t>.</w:t>
      </w:r>
    </w:p>
    <w:p w:rsidR="0077424A" w:rsidRPr="00230858" w:rsidRDefault="0077424A" w:rsidP="007F056D">
      <w:pPr>
        <w:ind w:right="-850"/>
        <w:jc w:val="both"/>
        <w:rPr>
          <w:rFonts w:ascii="Times New Roman" w:hAnsi="Times New Roman" w:cs="Times New Roman"/>
          <w:sz w:val="32"/>
          <w:szCs w:val="32"/>
        </w:rPr>
      </w:pPr>
      <w:r w:rsidRPr="00230858">
        <w:rPr>
          <w:rFonts w:ascii="Times New Roman" w:hAnsi="Times New Roman" w:cs="Times New Roman"/>
          <w:b/>
          <w:sz w:val="32"/>
          <w:szCs w:val="32"/>
        </w:rPr>
        <w:t>22 сентября 2018 г. прошел «Всемирный день без автомобиля».</w:t>
      </w:r>
    </w:p>
    <w:p w:rsidR="0077424A" w:rsidRPr="007F056D" w:rsidRDefault="0077424A" w:rsidP="003D0BC3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056D">
        <w:rPr>
          <w:rFonts w:ascii="Times New Roman" w:hAnsi="Times New Roman" w:cs="Times New Roman"/>
          <w:sz w:val="28"/>
          <w:szCs w:val="28"/>
        </w:rPr>
        <w:t>Тематические беседы, пятиминутки и классные часы по классам «Всемирный день без автомобиля: история создания;</w:t>
      </w:r>
    </w:p>
    <w:p w:rsidR="0077424A" w:rsidRPr="007F056D" w:rsidRDefault="0077424A" w:rsidP="003D0BC3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056D">
        <w:rPr>
          <w:rFonts w:ascii="Times New Roman" w:hAnsi="Times New Roman" w:cs="Times New Roman"/>
          <w:sz w:val="28"/>
          <w:szCs w:val="28"/>
        </w:rPr>
        <w:t>Конкурс  рисунков «Автомобиль будущего»;</w:t>
      </w:r>
    </w:p>
    <w:p w:rsidR="0077424A" w:rsidRPr="007F056D" w:rsidRDefault="0077424A" w:rsidP="003D0BC3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056D">
        <w:rPr>
          <w:rFonts w:ascii="Times New Roman" w:hAnsi="Times New Roman" w:cs="Times New Roman"/>
          <w:sz w:val="28"/>
          <w:szCs w:val="28"/>
        </w:rPr>
        <w:t>Презентации «Всемирный день без автомобиля в разных странах», «Транспорт и здоровье человека», «Пеший ход – здоровье»;</w:t>
      </w:r>
    </w:p>
    <w:p w:rsidR="0077424A" w:rsidRPr="007F056D" w:rsidRDefault="0077424A" w:rsidP="003D0BC3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056D">
        <w:rPr>
          <w:rFonts w:ascii="Times New Roman" w:hAnsi="Times New Roman" w:cs="Times New Roman"/>
          <w:sz w:val="28"/>
          <w:szCs w:val="28"/>
        </w:rPr>
        <w:t>Физзарядка на перемене «Движение – жизнь».</w:t>
      </w:r>
    </w:p>
    <w:p w:rsidR="003700F3" w:rsidRDefault="007F056D" w:rsidP="0077424A">
      <w:pPr>
        <w:pStyle w:val="a7"/>
        <w:rPr>
          <w:noProof/>
        </w:rPr>
      </w:pPr>
      <w:r w:rsidRPr="00230858">
        <w:rPr>
          <w:b/>
          <w:color w:val="000000"/>
          <w:sz w:val="32"/>
          <w:szCs w:val="32"/>
        </w:rPr>
        <w:t>2</w:t>
      </w:r>
      <w:r w:rsidR="00DD2D96" w:rsidRPr="00230858">
        <w:rPr>
          <w:b/>
          <w:color w:val="000000"/>
          <w:sz w:val="32"/>
          <w:szCs w:val="32"/>
        </w:rPr>
        <w:t>4 октября 2018 года</w:t>
      </w:r>
      <w:r w:rsidR="00DD2D96" w:rsidRPr="007F056D">
        <w:rPr>
          <w:color w:val="000000"/>
          <w:sz w:val="28"/>
          <w:szCs w:val="28"/>
        </w:rPr>
        <w:t xml:space="preserve">   состоялся  1 тур районных соревнований по знанию правил дорожного движения «Кубок Начальника ОГИБДД Центрального района » среди команд ГБОУ Центрального района.</w:t>
      </w:r>
      <w:r w:rsidR="00DD2D96">
        <w:rPr>
          <w:noProof/>
        </w:rPr>
        <w:t xml:space="preserve"> </w:t>
      </w:r>
    </w:p>
    <w:p w:rsidR="0077424A" w:rsidRDefault="00DD2D96" w:rsidP="003700F3">
      <w:pPr>
        <w:pStyle w:val="a7"/>
      </w:pPr>
      <w:r>
        <w:rPr>
          <w:noProof/>
        </w:rPr>
        <w:lastRenderedPageBreak/>
        <w:drawing>
          <wp:inline distT="0" distB="0" distL="0" distR="0">
            <wp:extent cx="5981700" cy="8582025"/>
            <wp:effectExtent l="19050" t="0" r="0" b="0"/>
            <wp:docPr id="39" name="Рисунок 39" descr="C:\Users\Admin\Downloads\20181024_1416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Admin\Downloads\20181024_141659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4238" cy="85856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F14B4">
        <w:pict>
          <v:shape id="_x0000_i1025" type="#_x0000_t75" alt="" style="width:24pt;height:24pt"/>
        </w:pict>
      </w:r>
      <w:r w:rsidR="005F14B4">
        <w:pict>
          <v:shape id="_x0000_i1026" type="#_x0000_t75" alt="" style="width:24pt;height:24pt"/>
        </w:pict>
      </w:r>
      <w:r w:rsidR="005F14B4">
        <w:pict>
          <v:shape id="_x0000_i1027" type="#_x0000_t75" alt="" style="width:24pt;height:24pt"/>
        </w:pict>
      </w:r>
      <w:r w:rsidR="005F14B4">
        <w:pict>
          <v:shape id="_x0000_i1028" type="#_x0000_t75" alt="" style="width:24pt;height:24pt"/>
        </w:pict>
      </w:r>
      <w:r w:rsidR="005F14B4">
        <w:pict>
          <v:shape id="_x0000_i1029" type="#_x0000_t75" alt="" style="width:24pt;height:24pt"/>
        </w:pict>
      </w:r>
      <w:r w:rsidR="005F14B4">
        <w:pict>
          <v:shape id="_x0000_i1030" type="#_x0000_t75" alt="" style="width:24pt;height:24pt"/>
        </w:pict>
      </w:r>
      <w:r w:rsidR="005F14B4">
        <w:pict>
          <v:shape id="_x0000_i1031" type="#_x0000_t75" alt="" style="width:24pt;height:24pt"/>
        </w:pict>
      </w:r>
      <w:r w:rsidR="005F14B4">
        <w:pict>
          <v:shape id="_x0000_i1032" type="#_x0000_t75" alt="" style="width:24pt;height:24pt"/>
        </w:pict>
      </w:r>
      <w:r w:rsidR="005F14B4">
        <w:pict>
          <v:shape id="_x0000_i1033" type="#_x0000_t75" alt="" style="width:24pt;height:24pt"/>
        </w:pict>
      </w:r>
      <w:r w:rsidR="005F14B4">
        <w:pict>
          <v:shape id="_x0000_i1034" type="#_x0000_t75" alt="" style="width:24pt;height:24pt"/>
        </w:pict>
      </w:r>
    </w:p>
    <w:p w:rsidR="003700F3" w:rsidRDefault="003700F3" w:rsidP="003700F3">
      <w:pPr>
        <w:pStyle w:val="a7"/>
        <w:jc w:val="center"/>
        <w:rPr>
          <w:b/>
          <w:color w:val="000000"/>
          <w:sz w:val="32"/>
          <w:szCs w:val="32"/>
        </w:rPr>
      </w:pPr>
      <w:r w:rsidRPr="003700F3">
        <w:rPr>
          <w:b/>
          <w:color w:val="000000"/>
          <w:sz w:val="32"/>
          <w:szCs w:val="32"/>
        </w:rPr>
        <w:lastRenderedPageBreak/>
        <w:t>26 октября по 5 ноября  2018 года</w:t>
      </w:r>
      <w:r w:rsidRPr="003700F3">
        <w:rPr>
          <w:color w:val="000000"/>
          <w:sz w:val="32"/>
          <w:szCs w:val="32"/>
        </w:rPr>
        <w:t xml:space="preserve">   - </w:t>
      </w:r>
      <w:r w:rsidRPr="003700F3">
        <w:rPr>
          <w:b/>
          <w:color w:val="000000"/>
          <w:sz w:val="32"/>
          <w:szCs w:val="32"/>
        </w:rPr>
        <w:t>Осенние каникулы.</w:t>
      </w:r>
    </w:p>
    <w:p w:rsidR="005F1822" w:rsidRPr="003700F3" w:rsidRDefault="003D0BC3" w:rsidP="005F1822">
      <w:pPr>
        <w:pStyle w:val="a7"/>
        <w:jc w:val="both"/>
        <w:rPr>
          <w:b/>
          <w:color w:val="000000"/>
          <w:sz w:val="32"/>
          <w:szCs w:val="32"/>
        </w:rPr>
      </w:pPr>
      <w:r w:rsidRPr="003D0BC3">
        <w:rPr>
          <w:b/>
          <w:noProof/>
          <w:color w:val="000000"/>
          <w:sz w:val="32"/>
          <w:szCs w:val="32"/>
        </w:rPr>
        <w:drawing>
          <wp:inline distT="0" distB="0" distL="0" distR="0">
            <wp:extent cx="5940425" cy="3255027"/>
            <wp:effectExtent l="19050" t="0" r="3175" b="0"/>
            <wp:docPr id="3" name="Рисунок 71" descr="http://autosalon.by/assets/images/19/78-A-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://autosalon.by/assets/images/19/78-A-01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550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0F3" w:rsidRPr="00230858" w:rsidRDefault="003700F3" w:rsidP="003700F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 w:rsidRPr="00230858">
        <w:rPr>
          <w:rFonts w:ascii="Times New Roman" w:hAnsi="Times New Roman" w:cs="Times New Roman"/>
          <w:b/>
          <w:i/>
          <w:sz w:val="32"/>
          <w:szCs w:val="32"/>
        </w:rPr>
        <w:t>Уважаемые пешеходы и водители – ученики и их родители!</w:t>
      </w: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30858">
        <w:rPr>
          <w:rFonts w:ascii="Times New Roman" w:hAnsi="Times New Roman" w:cs="Times New Roman"/>
          <w:b/>
          <w:sz w:val="28"/>
          <w:szCs w:val="28"/>
          <w:u w:val="single"/>
        </w:rPr>
        <w:t>Напоминаем Вам</w:t>
      </w:r>
      <w:r w:rsidRPr="003700F3">
        <w:rPr>
          <w:rFonts w:ascii="Times New Roman" w:hAnsi="Times New Roman" w:cs="Times New Roman"/>
          <w:sz w:val="28"/>
          <w:szCs w:val="28"/>
        </w:rPr>
        <w:t>, что переходить улицу разрешается в строго установленных местах по пешеходным переходам. Будьте внимательными и осторожными при переходе улицы, не выходите внезапно на дорогу из-за стоящего транспорта. Если нужно перейти улицу на нерегулируемом перекрестке, дойдите до пешеходной дорожки, убедитесь в отсутствии транспорта и только тогда начинайте переход.</w:t>
      </w: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3700F3" w:rsidRDefault="003700F3" w:rsidP="003700F3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3700F3">
        <w:rPr>
          <w:rFonts w:ascii="Times New Roman" w:hAnsi="Times New Roman" w:cs="Times New Roman"/>
          <w:b/>
          <w:sz w:val="28"/>
          <w:szCs w:val="28"/>
          <w:u w:val="single"/>
        </w:rPr>
        <w:t>Помните, грубое нарушение этих правил может привести к дорожно-транспортному происшествию.</w:t>
      </w:r>
    </w:p>
    <w:p w:rsidR="00377CFE" w:rsidRPr="003700F3" w:rsidRDefault="00377CFE" w:rsidP="003700F3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 CYR" w:hAnsi="Times New Roman CYR" w:cs="Times New Roman CYR"/>
          <w:b/>
          <w:sz w:val="32"/>
          <w:szCs w:val="32"/>
        </w:rPr>
      </w:pPr>
      <w:r w:rsidRPr="003700F3">
        <w:rPr>
          <w:rFonts w:ascii="Times New Roman CYR" w:hAnsi="Times New Roman CYR" w:cs="Times New Roman CYR"/>
          <w:b/>
          <w:sz w:val="32"/>
          <w:szCs w:val="32"/>
        </w:rPr>
        <w:t>Опасности осенней дороги</w:t>
      </w:r>
      <w:r>
        <w:rPr>
          <w:rFonts w:ascii="Times New Roman CYR" w:hAnsi="Times New Roman CYR" w:cs="Times New Roman CYR"/>
          <w:b/>
          <w:sz w:val="32"/>
          <w:szCs w:val="32"/>
        </w:rPr>
        <w:t>.</w:t>
      </w: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8"/>
          <w:szCs w:val="28"/>
        </w:rPr>
      </w:pPr>
      <w:r w:rsidRPr="003700F3">
        <w:rPr>
          <w:rFonts w:ascii="Times New Roman CYR" w:hAnsi="Times New Roman CYR" w:cs="Times New Roman CYR"/>
          <w:sz w:val="28"/>
          <w:szCs w:val="28"/>
        </w:rPr>
        <w:t xml:space="preserve">Вот и наступило время, когда днём ещё вроде бы и не холодно, а ночью приходят заморозки и не понятно, уже </w:t>
      </w:r>
      <w:r w:rsidRPr="003700F3">
        <w:rPr>
          <w:rFonts w:ascii="Times New Roman" w:hAnsi="Times New Roman" w:cs="Times New Roman"/>
          <w:sz w:val="28"/>
          <w:szCs w:val="28"/>
        </w:rPr>
        <w:t>«</w:t>
      </w:r>
      <w:r w:rsidRPr="003700F3">
        <w:rPr>
          <w:rFonts w:ascii="Times New Roman CYR" w:hAnsi="Times New Roman CYR" w:cs="Times New Roman CYR"/>
          <w:sz w:val="28"/>
          <w:szCs w:val="28"/>
        </w:rPr>
        <w:t>переобувать</w:t>
      </w:r>
      <w:r w:rsidRPr="003700F3">
        <w:rPr>
          <w:rFonts w:ascii="Times New Roman" w:hAnsi="Times New Roman" w:cs="Times New Roman"/>
          <w:sz w:val="28"/>
          <w:szCs w:val="28"/>
        </w:rPr>
        <w:t xml:space="preserve">» </w:t>
      </w:r>
      <w:r w:rsidRPr="003700F3">
        <w:rPr>
          <w:rFonts w:ascii="Times New Roman CYR" w:hAnsi="Times New Roman CYR" w:cs="Times New Roman CYR"/>
          <w:sz w:val="28"/>
          <w:szCs w:val="28"/>
        </w:rPr>
        <w:t xml:space="preserve">свою машину на зимний лад или нет. Осенью учащаются различные ДТП, как с участием пешеходов, так и без них. </w:t>
      </w:r>
      <w:r w:rsidR="00377CFE">
        <w:rPr>
          <w:rFonts w:ascii="Times New Roman CYR" w:hAnsi="Times New Roman CYR" w:cs="Times New Roman CYR"/>
          <w:sz w:val="28"/>
          <w:szCs w:val="28"/>
        </w:rPr>
        <w:t xml:space="preserve"> </w:t>
      </w: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 CYR" w:hAnsi="Times New Roman CYR" w:cs="Times New Roman CYR"/>
          <w:sz w:val="28"/>
          <w:szCs w:val="28"/>
        </w:rPr>
      </w:pPr>
      <w:r w:rsidRPr="003700F3">
        <w:rPr>
          <w:rFonts w:ascii="Times New Roman CYR" w:hAnsi="Times New Roman CYR" w:cs="Times New Roman CYR"/>
          <w:b/>
          <w:sz w:val="28"/>
          <w:szCs w:val="28"/>
        </w:rPr>
        <w:t>Дети на дороге</w:t>
      </w:r>
      <w:r w:rsidRPr="003700F3">
        <w:rPr>
          <w:rFonts w:ascii="Times New Roman CYR" w:hAnsi="Times New Roman CYR" w:cs="Times New Roman CYR"/>
          <w:sz w:val="28"/>
          <w:szCs w:val="28"/>
        </w:rPr>
        <w:t>.</w:t>
      </w: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8"/>
          <w:szCs w:val="28"/>
        </w:rPr>
      </w:pPr>
      <w:r w:rsidRPr="003700F3">
        <w:rPr>
          <w:rFonts w:ascii="Times New Roman CYR" w:hAnsi="Times New Roman CYR" w:cs="Times New Roman CYR"/>
          <w:sz w:val="28"/>
          <w:szCs w:val="28"/>
        </w:rPr>
        <w:t xml:space="preserve"> В это время, многие люди возвращаются из отпусков, начинают работать учебные заведения, а как следствие, на дорогах становится все больше как пешеходов, включая детей, так и автомобилистов. Соответственно, привыкшим к </w:t>
      </w:r>
      <w:r w:rsidRPr="003700F3">
        <w:rPr>
          <w:rFonts w:ascii="Times New Roman" w:hAnsi="Times New Roman" w:cs="Times New Roman"/>
          <w:sz w:val="28"/>
          <w:szCs w:val="28"/>
        </w:rPr>
        <w:t>«</w:t>
      </w:r>
      <w:r w:rsidRPr="003700F3">
        <w:rPr>
          <w:rFonts w:ascii="Times New Roman CYR" w:hAnsi="Times New Roman CYR" w:cs="Times New Roman CYR"/>
          <w:sz w:val="28"/>
          <w:szCs w:val="28"/>
        </w:rPr>
        <w:t>безлюдным</w:t>
      </w:r>
      <w:r w:rsidRPr="003700F3">
        <w:rPr>
          <w:rFonts w:ascii="Times New Roman" w:hAnsi="Times New Roman" w:cs="Times New Roman"/>
          <w:sz w:val="28"/>
          <w:szCs w:val="28"/>
        </w:rPr>
        <w:t xml:space="preserve">» </w:t>
      </w:r>
      <w:r w:rsidRPr="003700F3">
        <w:rPr>
          <w:rFonts w:ascii="Times New Roman CYR" w:hAnsi="Times New Roman CYR" w:cs="Times New Roman CYR"/>
          <w:sz w:val="28"/>
          <w:szCs w:val="28"/>
        </w:rPr>
        <w:t>дорогам за лето, водителям придется лучше смотреть по сторонам и ездить предельно аккуратно.</w:t>
      </w: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8"/>
          <w:szCs w:val="28"/>
        </w:rPr>
      </w:pPr>
      <w:r w:rsidRPr="003700F3">
        <w:rPr>
          <w:rFonts w:ascii="Times New Roman CYR" w:hAnsi="Times New Roman CYR" w:cs="Times New Roman CYR"/>
          <w:sz w:val="28"/>
          <w:szCs w:val="28"/>
        </w:rPr>
        <w:t xml:space="preserve">Особенно стоит быть аккуратными с детьми, переходящими дорогу, так как </w:t>
      </w:r>
      <w:r w:rsidRPr="003700F3">
        <w:rPr>
          <w:rFonts w:ascii="Times New Roman CYR" w:hAnsi="Times New Roman CYR" w:cs="Times New Roman CYR"/>
          <w:sz w:val="28"/>
          <w:szCs w:val="28"/>
        </w:rPr>
        <w:lastRenderedPageBreak/>
        <w:t>они за лето отвыкли от переполненных городских дорог.</w:t>
      </w: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8"/>
          <w:szCs w:val="28"/>
        </w:rPr>
      </w:pPr>
      <w:r w:rsidRPr="003700F3">
        <w:rPr>
          <w:rFonts w:ascii="Times New Roman CYR" w:hAnsi="Times New Roman CYR" w:cs="Times New Roman CYR"/>
          <w:sz w:val="28"/>
          <w:szCs w:val="28"/>
        </w:rPr>
        <w:t>В большинстве случаев лучше пропустить ребенка, даже если он переходит дорогу в неположенном месте.</w:t>
      </w: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 CYR" w:hAnsi="Times New Roman CYR" w:cs="Times New Roman CYR"/>
          <w:b/>
          <w:sz w:val="28"/>
          <w:szCs w:val="28"/>
        </w:rPr>
      </w:pPr>
      <w:r w:rsidRPr="003700F3">
        <w:rPr>
          <w:rFonts w:ascii="Times New Roman CYR" w:hAnsi="Times New Roman CYR" w:cs="Times New Roman CYR"/>
          <w:b/>
          <w:sz w:val="28"/>
          <w:szCs w:val="28"/>
        </w:rPr>
        <w:t>Невидимые пешеходы.</w:t>
      </w:r>
    </w:p>
    <w:p w:rsidR="003700F3" w:rsidRPr="00377CFE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8"/>
          <w:szCs w:val="28"/>
        </w:rPr>
      </w:pPr>
      <w:r w:rsidRPr="00377CFE">
        <w:rPr>
          <w:rFonts w:ascii="Times New Roman CYR" w:hAnsi="Times New Roman CYR" w:cs="Times New Roman CYR"/>
          <w:sz w:val="28"/>
          <w:szCs w:val="28"/>
        </w:rPr>
        <w:t>Осенью стремительно падает продолжительность светового дня. Дождь становится неотъемлемым спутником на улице, а ветер и туман окончательно усугубляют ситуацию. Одеваться приходится соответствующим образом, а осенью преобладает одежда темных тонов. И если пешеход переходит дорогу уже в сумерках, идет дождь, слякоть поглощает весь испускаемый фарами свет, то человека даже и заметно-то не будет. Ещё хуже то, что укутавшись по теплее, надев капюшон, пешеходы сами уже не в состоянии заметить приближающийся автомобиль вовремя.</w:t>
      </w:r>
    </w:p>
    <w:p w:rsidR="003700F3" w:rsidRPr="00377CFE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700F3" w:rsidRPr="00377CFE" w:rsidRDefault="003700F3" w:rsidP="00377CFE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 CYR" w:hAnsi="Times New Roman CYR" w:cs="Times New Roman CYR"/>
          <w:b/>
          <w:sz w:val="28"/>
          <w:szCs w:val="28"/>
        </w:rPr>
      </w:pPr>
      <w:r w:rsidRPr="00377CFE">
        <w:rPr>
          <w:rFonts w:ascii="Times New Roman CYR" w:hAnsi="Times New Roman CYR" w:cs="Times New Roman CYR"/>
          <w:b/>
          <w:sz w:val="28"/>
          <w:szCs w:val="28"/>
        </w:rPr>
        <w:t>Так что будьте предельно бдительны, находясь как за рулем, так и совершая пешую прогулку.</w:t>
      </w:r>
    </w:p>
    <w:p w:rsidR="003700F3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4"/>
          <w:szCs w:val="24"/>
        </w:rPr>
      </w:pPr>
      <w:r>
        <w:rPr>
          <w:rFonts w:ascii="Times New Roman CYR" w:hAnsi="Times New Roman CYR" w:cs="Times New Roman CYR"/>
          <w:sz w:val="24"/>
          <w:szCs w:val="24"/>
        </w:rPr>
        <w:t xml:space="preserve"> </w:t>
      </w: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 CYR" w:hAnsi="Times New Roman CYR" w:cs="Times New Roman CYR"/>
          <w:b/>
          <w:sz w:val="28"/>
          <w:szCs w:val="28"/>
        </w:rPr>
      </w:pPr>
      <w:r w:rsidRPr="003700F3">
        <w:rPr>
          <w:rFonts w:ascii="Times New Roman CYR" w:hAnsi="Times New Roman CYR" w:cs="Times New Roman CYR"/>
          <w:b/>
          <w:sz w:val="28"/>
          <w:szCs w:val="28"/>
        </w:rPr>
        <w:t>Опасности осенней дороги</w:t>
      </w:r>
      <w:r>
        <w:rPr>
          <w:rFonts w:ascii="Times New Roman CYR" w:hAnsi="Times New Roman CYR" w:cs="Times New Roman CYR"/>
          <w:b/>
          <w:sz w:val="28"/>
          <w:szCs w:val="28"/>
        </w:rPr>
        <w:t>.</w:t>
      </w:r>
    </w:p>
    <w:p w:rsidR="003700F3" w:rsidRPr="00377CFE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8"/>
          <w:szCs w:val="28"/>
        </w:rPr>
      </w:pPr>
      <w:proofErr w:type="gramStart"/>
      <w:r w:rsidRPr="00377CFE">
        <w:rPr>
          <w:rFonts w:ascii="Times New Roman CYR" w:hAnsi="Times New Roman CYR" w:cs="Times New Roman CYR"/>
          <w:sz w:val="28"/>
          <w:szCs w:val="28"/>
        </w:rPr>
        <w:t>Незабываем и про то, что в дождь, дорога превращается в скользкий линолеум, а если она ещё и недавно уложена, то и в каток.</w:t>
      </w:r>
      <w:proofErr w:type="gramEnd"/>
      <w:r w:rsidRPr="00377CFE">
        <w:rPr>
          <w:rFonts w:ascii="Times New Roman CYR" w:hAnsi="Times New Roman CYR" w:cs="Times New Roman CYR"/>
          <w:sz w:val="28"/>
          <w:szCs w:val="28"/>
        </w:rPr>
        <w:t xml:space="preserve"> Поэтому, даже если вовремя нажать на педаль тормоза, машина не успеет затормозить, так как прокатится дальше по инерции, также при высокой скорости в сырую погоду, существует опасность вызвать </w:t>
      </w:r>
      <w:r w:rsidRPr="00377CFE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377CFE">
        <w:rPr>
          <w:rFonts w:ascii="Times New Roman CYR" w:hAnsi="Times New Roman CYR" w:cs="Times New Roman CYR"/>
          <w:sz w:val="28"/>
          <w:szCs w:val="28"/>
        </w:rPr>
        <w:t>аквапланирование</w:t>
      </w:r>
      <w:proofErr w:type="spellEnd"/>
      <w:r w:rsidRPr="00377CFE">
        <w:rPr>
          <w:rFonts w:ascii="Times New Roman" w:hAnsi="Times New Roman" w:cs="Times New Roman"/>
          <w:sz w:val="28"/>
          <w:szCs w:val="28"/>
        </w:rPr>
        <w:t xml:space="preserve">», </w:t>
      </w:r>
      <w:r w:rsidRPr="00377CFE">
        <w:rPr>
          <w:rFonts w:ascii="Times New Roman CYR" w:hAnsi="Times New Roman CYR" w:cs="Times New Roman CYR"/>
          <w:sz w:val="28"/>
          <w:szCs w:val="28"/>
        </w:rPr>
        <w:t>вследствие чего легко можно потерять контроль над автомобилем.</w:t>
      </w:r>
    </w:p>
    <w:p w:rsidR="003700F3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8"/>
          <w:szCs w:val="28"/>
        </w:rPr>
      </w:pPr>
      <w:r w:rsidRPr="00377CFE">
        <w:rPr>
          <w:rFonts w:ascii="Times New Roman CYR" w:hAnsi="Times New Roman CYR" w:cs="Times New Roman CYR"/>
          <w:sz w:val="28"/>
          <w:szCs w:val="28"/>
        </w:rPr>
        <w:t>А вот большегрузные транспортные средства в совокупности с дождем, создают на дорогах глубокие колеи, попав в которые неприятностей не оберешься. Обочины становятся грязными и скользкими, заехав на них, не исключен сильный занос авто.</w:t>
      </w:r>
    </w:p>
    <w:p w:rsidR="005F1822" w:rsidRPr="00377CFE" w:rsidRDefault="005F1822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6319B5" w:rsidRPr="009B61AE" w:rsidRDefault="003700F3" w:rsidP="006319B5">
      <w:pPr>
        <w:pStyle w:val="a3"/>
        <w:spacing w:after="0" w:line="240" w:lineRule="auto"/>
        <w:jc w:val="center"/>
        <w:rPr>
          <w:rFonts w:ascii="Times New Roman" w:hAnsi="Times New Roman" w:cs="Times New Roman"/>
          <w:color w:val="000080"/>
          <w:sz w:val="36"/>
          <w:szCs w:val="36"/>
        </w:rPr>
      </w:pPr>
      <w:r w:rsidRPr="00377CFE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377CFE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6319B5" w:rsidRPr="009B61AE">
        <w:rPr>
          <w:rFonts w:ascii="Times New Roman" w:hAnsi="Times New Roman" w:cs="Times New Roman"/>
          <w:b/>
          <w:bCs/>
          <w:color w:val="000080"/>
          <w:sz w:val="36"/>
          <w:szCs w:val="36"/>
        </w:rPr>
        <w:t>ПАМЯТКА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80"/>
          <w:sz w:val="36"/>
          <w:szCs w:val="36"/>
        </w:rPr>
      </w:pPr>
      <w:r w:rsidRPr="009B61AE">
        <w:rPr>
          <w:rFonts w:ascii="Times New Roman" w:hAnsi="Times New Roman" w:cs="Times New Roman"/>
          <w:b/>
          <w:bCs/>
          <w:color w:val="000080"/>
          <w:sz w:val="36"/>
          <w:szCs w:val="36"/>
        </w:rPr>
        <w:t>Правила поведения детей во время каникул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color w:val="000080"/>
          <w:sz w:val="28"/>
          <w:szCs w:val="28"/>
        </w:rPr>
      </w:pP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80"/>
          <w:sz w:val="28"/>
          <w:szCs w:val="28"/>
        </w:rPr>
      </w:pP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B61AE">
        <w:rPr>
          <w:rFonts w:ascii="Times New Roman" w:hAnsi="Times New Roman" w:cs="Times New Roman"/>
          <w:b/>
          <w:bCs/>
          <w:color w:val="000000"/>
          <w:sz w:val="28"/>
          <w:szCs w:val="28"/>
        </w:rPr>
        <w:t>1. Наиболее опасные места для жизни детей в населенном пункте и вблизи него: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B61AE">
        <w:rPr>
          <w:rFonts w:ascii="Times New Roman" w:hAnsi="Times New Roman" w:cs="Times New Roman"/>
          <w:color w:val="000000"/>
          <w:sz w:val="28"/>
          <w:szCs w:val="28"/>
        </w:rPr>
        <w:t>-скоростная автодорога;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B61AE">
        <w:rPr>
          <w:rFonts w:ascii="Times New Roman" w:hAnsi="Times New Roman" w:cs="Times New Roman"/>
          <w:color w:val="000000"/>
          <w:sz w:val="28"/>
          <w:szCs w:val="28"/>
        </w:rPr>
        <w:t>-переходы на автодорогах;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B61AE">
        <w:rPr>
          <w:rFonts w:ascii="Times New Roman" w:hAnsi="Times New Roman" w:cs="Times New Roman"/>
          <w:color w:val="000000"/>
          <w:sz w:val="28"/>
          <w:szCs w:val="28"/>
        </w:rPr>
        <w:t>-наиболее опасные места перехода улиц, где нет указателей перехода.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B61AE">
        <w:rPr>
          <w:rFonts w:ascii="Times New Roman" w:hAnsi="Times New Roman" w:cs="Times New Roman"/>
          <w:b/>
          <w:bCs/>
          <w:color w:val="000000"/>
          <w:sz w:val="28"/>
          <w:szCs w:val="28"/>
        </w:rPr>
        <w:t>2.Правила, которыми должны руководствоваться учащиеся: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B61AE">
        <w:rPr>
          <w:rFonts w:ascii="Times New Roman" w:hAnsi="Times New Roman" w:cs="Times New Roman"/>
          <w:color w:val="000000"/>
          <w:sz w:val="28"/>
          <w:szCs w:val="28"/>
        </w:rPr>
        <w:t>- выходя из подъезда на улицу, будь внимателен и осторожен;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B61AE">
        <w:rPr>
          <w:rFonts w:ascii="Times New Roman" w:hAnsi="Times New Roman" w:cs="Times New Roman"/>
          <w:color w:val="000000"/>
          <w:sz w:val="28"/>
          <w:szCs w:val="28"/>
        </w:rPr>
        <w:lastRenderedPageBreak/>
        <w:t>-необходимо пользоваться тротуарами и местами, отведенными для игр и спортивных занятий;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B61AE">
        <w:rPr>
          <w:rFonts w:ascii="Times New Roman" w:hAnsi="Times New Roman" w:cs="Times New Roman"/>
          <w:color w:val="000000"/>
          <w:sz w:val="28"/>
          <w:szCs w:val="28"/>
        </w:rPr>
        <w:t>-нельзя устраивать катание - соревнование на велосипедах по проезжей части дороги;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B61AE">
        <w:rPr>
          <w:rFonts w:ascii="Times New Roman" w:hAnsi="Times New Roman" w:cs="Times New Roman"/>
          <w:color w:val="000000"/>
          <w:sz w:val="28"/>
          <w:szCs w:val="28"/>
        </w:rPr>
        <w:t>-в случае необходимости поездки на автобусе, дороги переходить только в указанном месте. Автобус ждать в установленных местах, на остановках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B61AE">
        <w:rPr>
          <w:rFonts w:ascii="Times New Roman" w:hAnsi="Times New Roman" w:cs="Times New Roman"/>
          <w:color w:val="000000"/>
          <w:sz w:val="28"/>
          <w:szCs w:val="28"/>
        </w:rPr>
        <w:t xml:space="preserve">-кататься на роликах можно только во дворе. 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B61A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К незнакомым лицам в машины не садится и не вступать с ними в </w:t>
      </w:r>
      <w:proofErr w:type="spellStart"/>
      <w:r w:rsidRPr="009B61AE">
        <w:rPr>
          <w:rFonts w:ascii="Times New Roman" w:hAnsi="Times New Roman" w:cs="Times New Roman"/>
          <w:b/>
          <w:bCs/>
          <w:color w:val="000000"/>
          <w:sz w:val="28"/>
          <w:szCs w:val="28"/>
        </w:rPr>
        <w:t>общение</w:t>
      </w:r>
      <w:proofErr w:type="gramStart"/>
      <w:r w:rsidRPr="009B61AE">
        <w:rPr>
          <w:rFonts w:ascii="Times New Roman" w:hAnsi="Times New Roman" w:cs="Times New Roman"/>
          <w:b/>
          <w:bCs/>
          <w:color w:val="000000"/>
          <w:sz w:val="28"/>
          <w:szCs w:val="28"/>
        </w:rPr>
        <w:t>.В</w:t>
      </w:r>
      <w:proofErr w:type="spellEnd"/>
      <w:proofErr w:type="gramEnd"/>
      <w:r w:rsidRPr="009B61A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случае каких-либо опасностей обратиться за помощью к взрослому или позвонить по телефону первой помощи:</w:t>
      </w:r>
    </w:p>
    <w:p w:rsidR="006319B5" w:rsidRPr="009B61AE" w:rsidRDefault="006319B5" w:rsidP="006319B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9B61AE">
        <w:rPr>
          <w:rFonts w:ascii="Times New Roman" w:hAnsi="Times New Roman" w:cs="Times New Roman"/>
          <w:color w:val="000000"/>
          <w:sz w:val="28"/>
          <w:szCs w:val="28"/>
        </w:rPr>
        <w:t>-«02»- милиция</w:t>
      </w:r>
    </w:p>
    <w:p w:rsidR="006319B5" w:rsidRDefault="006319B5" w:rsidP="006319B5">
      <w:pPr>
        <w:spacing w:after="0" w:line="240" w:lineRule="auto"/>
        <w:ind w:firstLine="90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B61AE">
        <w:rPr>
          <w:rFonts w:ascii="Times New Roman" w:hAnsi="Times New Roman" w:cs="Times New Roman"/>
          <w:color w:val="000000"/>
          <w:sz w:val="28"/>
          <w:szCs w:val="28"/>
        </w:rPr>
        <w:t>-«03»- скорая помощ</w:t>
      </w:r>
      <w:r>
        <w:rPr>
          <w:rFonts w:ascii="Times New Roman" w:hAnsi="Times New Roman" w:cs="Times New Roman"/>
          <w:color w:val="000000"/>
          <w:sz w:val="28"/>
          <w:szCs w:val="28"/>
        </w:rPr>
        <w:t>ь</w:t>
      </w: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b/>
          <w:sz w:val="32"/>
          <w:szCs w:val="32"/>
        </w:rPr>
      </w:pPr>
      <w:r w:rsidRPr="003700F3">
        <w:rPr>
          <w:rFonts w:ascii="Times New Roman CYR" w:hAnsi="Times New Roman CYR" w:cs="Times New Roman CYR"/>
          <w:b/>
          <w:sz w:val="32"/>
          <w:szCs w:val="32"/>
        </w:rPr>
        <w:t>Опасности осенней дороги таит в себе и густой туман.</w:t>
      </w:r>
    </w:p>
    <w:p w:rsidR="003700F3" w:rsidRPr="003700F3" w:rsidRDefault="003700F3" w:rsidP="003700F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b/>
          <w:sz w:val="32"/>
          <w:szCs w:val="32"/>
        </w:rPr>
      </w:pPr>
    </w:p>
    <w:p w:rsidR="003700F3" w:rsidRDefault="00377CFE" w:rsidP="003700F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b/>
          <w:sz w:val="32"/>
          <w:szCs w:val="32"/>
        </w:rPr>
      </w:pPr>
      <w:r>
        <w:rPr>
          <w:rFonts w:ascii="Times New Roman CYR" w:hAnsi="Times New Roman CYR" w:cs="Times New Roman CYR"/>
          <w:b/>
          <w:sz w:val="32"/>
          <w:szCs w:val="32"/>
        </w:rPr>
        <w:t>Будьте аккуратны и удачи В</w:t>
      </w:r>
      <w:r w:rsidR="003700F3" w:rsidRPr="003700F3">
        <w:rPr>
          <w:rFonts w:ascii="Times New Roman CYR" w:hAnsi="Times New Roman CYR" w:cs="Times New Roman CYR"/>
          <w:b/>
          <w:sz w:val="32"/>
          <w:szCs w:val="32"/>
        </w:rPr>
        <w:t>ам на дороге!</w:t>
      </w:r>
    </w:p>
    <w:p w:rsidR="005F1822" w:rsidRPr="003700F3" w:rsidRDefault="005F1822" w:rsidP="003700F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b/>
          <w:sz w:val="32"/>
          <w:szCs w:val="32"/>
        </w:rPr>
      </w:pPr>
    </w:p>
    <w:p w:rsidR="003700F3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4"/>
          <w:szCs w:val="24"/>
        </w:rPr>
      </w:pPr>
    </w:p>
    <w:p w:rsidR="005F1822" w:rsidRDefault="003700F3" w:rsidP="003700F3">
      <w:pPr>
        <w:widowControl w:val="0"/>
        <w:autoSpaceDE w:val="0"/>
        <w:autoSpaceDN w:val="0"/>
        <w:adjustRightInd w:val="0"/>
        <w:spacing w:after="0"/>
        <w:jc w:val="both"/>
        <w:rPr>
          <w:lang w:val="en-US"/>
        </w:rPr>
      </w:pPr>
      <w:r>
        <w:rPr>
          <w:rFonts w:ascii="Times New Roman CYR" w:hAnsi="Times New Roman CYR" w:cs="Times New Roman CYR"/>
          <w:sz w:val="24"/>
          <w:szCs w:val="24"/>
        </w:rPr>
        <w:t xml:space="preserve"> </w:t>
      </w:r>
      <w:r w:rsidR="005F14B4">
        <w:pict>
          <v:shape id="_x0000_i1035" type="#_x0000_t75" alt="" style="width:24pt;height:24pt"/>
        </w:pict>
      </w:r>
      <w:r w:rsidR="005F14B4">
        <w:pict>
          <v:shape id="_x0000_i1036" type="#_x0000_t75" alt="" style="width:24pt;height:24pt"/>
        </w:pict>
      </w:r>
    </w:p>
    <w:p w:rsidR="00230858" w:rsidRDefault="00230858" w:rsidP="003700F3">
      <w:pPr>
        <w:widowControl w:val="0"/>
        <w:autoSpaceDE w:val="0"/>
        <w:autoSpaceDN w:val="0"/>
        <w:adjustRightInd w:val="0"/>
        <w:spacing w:after="0"/>
        <w:jc w:val="both"/>
        <w:rPr>
          <w:lang w:val="en-US"/>
        </w:rPr>
      </w:pPr>
    </w:p>
    <w:p w:rsidR="00230858" w:rsidRDefault="00230858" w:rsidP="003700F3">
      <w:pPr>
        <w:widowControl w:val="0"/>
        <w:autoSpaceDE w:val="0"/>
        <w:autoSpaceDN w:val="0"/>
        <w:adjustRightInd w:val="0"/>
        <w:spacing w:after="0"/>
        <w:jc w:val="both"/>
        <w:rPr>
          <w:lang w:val="en-US"/>
        </w:rPr>
      </w:pPr>
    </w:p>
    <w:p w:rsidR="00230858" w:rsidRDefault="00230858" w:rsidP="003700F3">
      <w:pPr>
        <w:widowControl w:val="0"/>
        <w:autoSpaceDE w:val="0"/>
        <w:autoSpaceDN w:val="0"/>
        <w:adjustRightInd w:val="0"/>
        <w:spacing w:after="0"/>
        <w:jc w:val="both"/>
        <w:rPr>
          <w:lang w:val="en-US"/>
        </w:rPr>
      </w:pPr>
    </w:p>
    <w:p w:rsidR="00230858" w:rsidRDefault="00230858" w:rsidP="003700F3">
      <w:pPr>
        <w:widowControl w:val="0"/>
        <w:autoSpaceDE w:val="0"/>
        <w:autoSpaceDN w:val="0"/>
        <w:adjustRightInd w:val="0"/>
        <w:spacing w:after="0"/>
        <w:jc w:val="both"/>
        <w:rPr>
          <w:lang w:val="en-US"/>
        </w:rPr>
      </w:pPr>
    </w:p>
    <w:p w:rsidR="00230858" w:rsidRPr="00230858" w:rsidRDefault="00230858" w:rsidP="003700F3">
      <w:pPr>
        <w:widowControl w:val="0"/>
        <w:autoSpaceDE w:val="0"/>
        <w:autoSpaceDN w:val="0"/>
        <w:adjustRightInd w:val="0"/>
        <w:spacing w:after="0"/>
        <w:jc w:val="both"/>
        <w:rPr>
          <w:lang w:val="en-US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6319B5" w:rsidRDefault="006319B5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</w:p>
    <w:p w:rsidR="003D0BC3" w:rsidRPr="00230858" w:rsidRDefault="003D0BC3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  <w:r w:rsidRPr="00230858"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  <w:lastRenderedPageBreak/>
        <w:t>УВАЖАЕМЫЕ РОДИТЕЛИ!</w:t>
      </w:r>
    </w:p>
    <w:p w:rsidR="003D0BC3" w:rsidRPr="00230858" w:rsidRDefault="003D0BC3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</w:pPr>
      <w:r w:rsidRPr="00230858">
        <w:rPr>
          <w:rStyle w:val="rvfs-41"/>
          <w:rFonts w:ascii="Comic Sans MS" w:hAnsi="Comic Sans MS"/>
          <w:b/>
          <w:bCs/>
          <w:i/>
          <w:iCs/>
          <w:color w:val="FF0000"/>
          <w:sz w:val="32"/>
          <w:szCs w:val="32"/>
        </w:rPr>
        <w:t>СОБЛЮДАЙТЕ ПРАВИЛА ДОРОЖНОГО ДВИЖЕНИЯ!</w:t>
      </w:r>
    </w:p>
    <w:p w:rsidR="003D0BC3" w:rsidRPr="00230858" w:rsidRDefault="003D0BC3" w:rsidP="003D0BC3">
      <w:pPr>
        <w:pStyle w:val="rvfs-4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230858">
        <w:rPr>
          <w:rStyle w:val="rvfs-41"/>
          <w:rFonts w:ascii="Comic Sans MS" w:hAnsi="Comic Sans MS"/>
          <w:b/>
          <w:bCs/>
          <w:i/>
          <w:iCs/>
          <w:color w:val="FF0000"/>
          <w:sz w:val="28"/>
          <w:szCs w:val="28"/>
        </w:rPr>
        <w:t>БЕРЕГИТЕ СВОИХ ДЕТЕЙ!</w:t>
      </w:r>
    </w:p>
    <w:p w:rsidR="003700F3" w:rsidRDefault="005F14B4" w:rsidP="003700F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4"/>
          <w:szCs w:val="24"/>
        </w:rPr>
      </w:pPr>
      <w:r>
        <w:pict>
          <v:shape id="_x0000_i1037" type="#_x0000_t75" alt="" style="width:24pt;height:24pt"/>
        </w:pict>
      </w:r>
      <w:r w:rsidR="00377CFE">
        <w:rPr>
          <w:noProof/>
          <w:lang w:eastAsia="ru-RU"/>
        </w:rPr>
        <w:drawing>
          <wp:inline distT="0" distB="0" distL="0" distR="0">
            <wp:extent cx="5940425" cy="8099860"/>
            <wp:effectExtent l="19050" t="0" r="3175" b="0"/>
            <wp:docPr id="54" name="Рисунок 54" descr="http://kungur-school12.ru/wp-content/uploads/2018/02/%D0%9F%D0%BB%D0%B0%D0%BA%D0%B0%D1%82-2-751x10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kungur-school12.ru/wp-content/uploads/2018/02/%D0%9F%D0%BB%D0%B0%D0%BA%D0%B0%D1%82-2-751x1024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09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0F3" w:rsidRDefault="00377CFE" w:rsidP="003700F3">
      <w:pPr>
        <w:pStyle w:val="a7"/>
        <w:jc w:val="both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940425" cy="7920567"/>
            <wp:effectExtent l="19050" t="0" r="3175" b="0"/>
            <wp:docPr id="50" name="Рисунок 50" descr="http://900igr.net/up/datas/80473/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900igr.net/up/datas/80473/005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9205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7CFE" w:rsidRPr="003D0BC3" w:rsidRDefault="005F14B4" w:rsidP="003700F3">
      <w:pPr>
        <w:pStyle w:val="a7"/>
        <w:jc w:val="both"/>
        <w:rPr>
          <w:color w:val="000000"/>
          <w:sz w:val="32"/>
          <w:szCs w:val="32"/>
        </w:rPr>
      </w:pPr>
      <w:r>
        <w:pict>
          <v:shape id="_x0000_i1038" type="#_x0000_t75" alt="" style="width:24pt;height:24pt"/>
        </w:pict>
      </w:r>
      <w:r w:rsidR="003D0BC3" w:rsidRPr="003D0BC3">
        <w:rPr>
          <w:rFonts w:ascii="Comic Sans MS" w:eastAsiaTheme="minorHAnsi" w:hAnsi="Comic Sans MS" w:cstheme="minorBidi"/>
          <w:b/>
          <w:bCs/>
          <w:i/>
          <w:iCs/>
          <w:color w:val="FF0000"/>
          <w:sz w:val="32"/>
          <w:szCs w:val="32"/>
          <w:shd w:val="clear" w:color="auto" w:fill="FFFFFF"/>
          <w:lang w:eastAsia="en-US"/>
        </w:rPr>
        <w:t>И самое главное – собственным примером правильного поведения на дороге показывайте ребенку, как безопасно вести себя на проезжей части улицы.</w:t>
      </w:r>
    </w:p>
    <w:sectPr w:rsidR="00377CFE" w:rsidRPr="003D0BC3" w:rsidSect="0084581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Segoe UI Symbol">
    <w:panose1 w:val="020B0502040204020203"/>
    <w:charset w:val="00"/>
    <w:family w:val="swiss"/>
    <w:pitch w:val="variable"/>
    <w:sig w:usb0="8000006F" w:usb1="1200FBEF" w:usb2="0004C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6E66FB"/>
    <w:multiLevelType w:val="multilevel"/>
    <w:tmpl w:val="FCFE68A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058E3CC7"/>
    <w:multiLevelType w:val="multilevel"/>
    <w:tmpl w:val="993C18C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0877687D"/>
    <w:multiLevelType w:val="multilevel"/>
    <w:tmpl w:val="8E5CF58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08E60F9A"/>
    <w:multiLevelType w:val="hybridMultilevel"/>
    <w:tmpl w:val="316200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94E22"/>
    <w:multiLevelType w:val="multilevel"/>
    <w:tmpl w:val="53DEC04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0B351B7D"/>
    <w:multiLevelType w:val="multilevel"/>
    <w:tmpl w:val="7580441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0CFF3836"/>
    <w:multiLevelType w:val="multilevel"/>
    <w:tmpl w:val="4704B0B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0E563872"/>
    <w:multiLevelType w:val="multilevel"/>
    <w:tmpl w:val="3B6636B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>
    <w:nsid w:val="0FF442EA"/>
    <w:multiLevelType w:val="multilevel"/>
    <w:tmpl w:val="7FC0825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1744E8D"/>
    <w:multiLevelType w:val="multilevel"/>
    <w:tmpl w:val="5474704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14E0198A"/>
    <w:multiLevelType w:val="multilevel"/>
    <w:tmpl w:val="07EEA04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>
    <w:nsid w:val="18C911B3"/>
    <w:multiLevelType w:val="multilevel"/>
    <w:tmpl w:val="8C4475F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>
    <w:nsid w:val="1A381B79"/>
    <w:multiLevelType w:val="multilevel"/>
    <w:tmpl w:val="45B47CF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1B536D46"/>
    <w:multiLevelType w:val="multilevel"/>
    <w:tmpl w:val="ED26496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>
    <w:nsid w:val="21D46C4C"/>
    <w:multiLevelType w:val="multilevel"/>
    <w:tmpl w:val="BD9E05C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>
    <w:nsid w:val="23D00D8D"/>
    <w:multiLevelType w:val="multilevel"/>
    <w:tmpl w:val="069871F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>
    <w:nsid w:val="257A6A65"/>
    <w:multiLevelType w:val="multilevel"/>
    <w:tmpl w:val="F19EF76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>
    <w:nsid w:val="25B71404"/>
    <w:multiLevelType w:val="multilevel"/>
    <w:tmpl w:val="FF28596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>
    <w:nsid w:val="25E74ED7"/>
    <w:multiLevelType w:val="multilevel"/>
    <w:tmpl w:val="BFF0EE6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>
    <w:nsid w:val="28B7214E"/>
    <w:multiLevelType w:val="multilevel"/>
    <w:tmpl w:val="C15C988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>
    <w:nsid w:val="29781CDE"/>
    <w:multiLevelType w:val="multilevel"/>
    <w:tmpl w:val="2EEC794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2">
    <w:nsid w:val="298E583E"/>
    <w:multiLevelType w:val="multilevel"/>
    <w:tmpl w:val="10DAE93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3">
    <w:nsid w:val="2F871215"/>
    <w:multiLevelType w:val="multilevel"/>
    <w:tmpl w:val="D3B2E71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>
    <w:nsid w:val="32522B6C"/>
    <w:multiLevelType w:val="multilevel"/>
    <w:tmpl w:val="0BC49B7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>
    <w:nsid w:val="38A14418"/>
    <w:multiLevelType w:val="multilevel"/>
    <w:tmpl w:val="FCEC870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6">
    <w:nsid w:val="396A494C"/>
    <w:multiLevelType w:val="multilevel"/>
    <w:tmpl w:val="3E2EC60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7">
    <w:nsid w:val="3B1555DF"/>
    <w:multiLevelType w:val="multilevel"/>
    <w:tmpl w:val="0D22554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>
    <w:nsid w:val="40705B82"/>
    <w:multiLevelType w:val="hybridMultilevel"/>
    <w:tmpl w:val="72C6B240"/>
    <w:lvl w:ilvl="0" w:tplc="974266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42771195"/>
    <w:multiLevelType w:val="multilevel"/>
    <w:tmpl w:val="63EE363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0">
    <w:nsid w:val="4A3776CB"/>
    <w:multiLevelType w:val="multilevel"/>
    <w:tmpl w:val="1A466C2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1">
    <w:nsid w:val="4CF22A4E"/>
    <w:multiLevelType w:val="multilevel"/>
    <w:tmpl w:val="6BD6797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2">
    <w:nsid w:val="4D8120EB"/>
    <w:multiLevelType w:val="multilevel"/>
    <w:tmpl w:val="31EC936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>
    <w:nsid w:val="51AE5451"/>
    <w:multiLevelType w:val="multilevel"/>
    <w:tmpl w:val="E4D0913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4">
    <w:nsid w:val="51F01F2C"/>
    <w:multiLevelType w:val="multilevel"/>
    <w:tmpl w:val="2792863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5">
    <w:nsid w:val="545B7226"/>
    <w:multiLevelType w:val="multilevel"/>
    <w:tmpl w:val="B7327F6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6">
    <w:nsid w:val="57467105"/>
    <w:multiLevelType w:val="multilevel"/>
    <w:tmpl w:val="5330C44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7">
    <w:nsid w:val="5A554202"/>
    <w:multiLevelType w:val="multilevel"/>
    <w:tmpl w:val="08ECA52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8">
    <w:nsid w:val="5F156352"/>
    <w:multiLevelType w:val="multilevel"/>
    <w:tmpl w:val="F8906FA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9">
    <w:nsid w:val="62505C8A"/>
    <w:multiLevelType w:val="multilevel"/>
    <w:tmpl w:val="CDF00CE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>
    <w:nsid w:val="6672609E"/>
    <w:multiLevelType w:val="multilevel"/>
    <w:tmpl w:val="A61058C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1">
    <w:nsid w:val="66D00D71"/>
    <w:multiLevelType w:val="multilevel"/>
    <w:tmpl w:val="A0489CA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2">
    <w:nsid w:val="696F04E6"/>
    <w:multiLevelType w:val="multilevel"/>
    <w:tmpl w:val="2D8A702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3">
    <w:nsid w:val="6BA84DD1"/>
    <w:multiLevelType w:val="multilevel"/>
    <w:tmpl w:val="3110A1F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4">
    <w:nsid w:val="6E6E38C2"/>
    <w:multiLevelType w:val="multilevel"/>
    <w:tmpl w:val="4CB8B87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5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6">
    <w:nsid w:val="74F52DBB"/>
    <w:multiLevelType w:val="hybridMultilevel"/>
    <w:tmpl w:val="EB165A1A"/>
    <w:lvl w:ilvl="0" w:tplc="9064AE28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7942AC2"/>
    <w:multiLevelType w:val="multilevel"/>
    <w:tmpl w:val="1998237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8">
    <w:nsid w:val="7BB64BF2"/>
    <w:multiLevelType w:val="multilevel"/>
    <w:tmpl w:val="AEFA5F1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9">
    <w:nsid w:val="7C78660F"/>
    <w:multiLevelType w:val="multilevel"/>
    <w:tmpl w:val="2AC6668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0">
    <w:nsid w:val="7CE401A5"/>
    <w:multiLevelType w:val="multilevel"/>
    <w:tmpl w:val="8DDA59A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1">
    <w:nsid w:val="7E543AF9"/>
    <w:multiLevelType w:val="multilevel"/>
    <w:tmpl w:val="22F0D90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2">
    <w:nsid w:val="7ECC2F56"/>
    <w:multiLevelType w:val="multilevel"/>
    <w:tmpl w:val="7C4E19B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28"/>
  </w:num>
  <w:num w:numId="2">
    <w:abstractNumId w:val="3"/>
  </w:num>
  <w:num w:numId="3">
    <w:abstractNumId w:val="46"/>
  </w:num>
  <w:num w:numId="4">
    <w:abstractNumId w:val="30"/>
  </w:num>
  <w:num w:numId="5">
    <w:abstractNumId w:val="33"/>
  </w:num>
  <w:num w:numId="6">
    <w:abstractNumId w:val="10"/>
  </w:num>
  <w:num w:numId="7">
    <w:abstractNumId w:val="13"/>
  </w:num>
  <w:num w:numId="8">
    <w:abstractNumId w:val="21"/>
  </w:num>
  <w:num w:numId="9">
    <w:abstractNumId w:val="31"/>
  </w:num>
  <w:num w:numId="10">
    <w:abstractNumId w:val="14"/>
  </w:num>
  <w:num w:numId="11">
    <w:abstractNumId w:val="35"/>
  </w:num>
  <w:num w:numId="12">
    <w:abstractNumId w:val="49"/>
  </w:num>
  <w:num w:numId="13">
    <w:abstractNumId w:val="39"/>
  </w:num>
  <w:num w:numId="14">
    <w:abstractNumId w:val="19"/>
  </w:num>
  <w:num w:numId="15">
    <w:abstractNumId w:val="36"/>
  </w:num>
  <w:num w:numId="16">
    <w:abstractNumId w:val="44"/>
  </w:num>
  <w:num w:numId="17">
    <w:abstractNumId w:val="48"/>
  </w:num>
  <w:num w:numId="18">
    <w:abstractNumId w:val="22"/>
  </w:num>
  <w:num w:numId="19">
    <w:abstractNumId w:val="51"/>
  </w:num>
  <w:num w:numId="20">
    <w:abstractNumId w:val="38"/>
  </w:num>
  <w:num w:numId="21">
    <w:abstractNumId w:val="50"/>
  </w:num>
  <w:num w:numId="22">
    <w:abstractNumId w:val="4"/>
  </w:num>
  <w:num w:numId="23">
    <w:abstractNumId w:val="34"/>
  </w:num>
  <w:num w:numId="24">
    <w:abstractNumId w:val="40"/>
  </w:num>
  <w:num w:numId="25">
    <w:abstractNumId w:val="6"/>
  </w:num>
  <w:num w:numId="26">
    <w:abstractNumId w:val="1"/>
  </w:num>
  <w:num w:numId="27">
    <w:abstractNumId w:val="42"/>
  </w:num>
  <w:num w:numId="28">
    <w:abstractNumId w:val="16"/>
  </w:num>
  <w:num w:numId="29">
    <w:abstractNumId w:val="17"/>
  </w:num>
  <w:num w:numId="30">
    <w:abstractNumId w:val="12"/>
  </w:num>
  <w:num w:numId="31">
    <w:abstractNumId w:val="27"/>
  </w:num>
  <w:num w:numId="32">
    <w:abstractNumId w:val="47"/>
  </w:num>
  <w:num w:numId="33">
    <w:abstractNumId w:val="24"/>
  </w:num>
  <w:num w:numId="34">
    <w:abstractNumId w:val="7"/>
  </w:num>
  <w:num w:numId="35">
    <w:abstractNumId w:val="0"/>
  </w:num>
  <w:num w:numId="36">
    <w:abstractNumId w:val="20"/>
  </w:num>
  <w:num w:numId="37">
    <w:abstractNumId w:val="37"/>
  </w:num>
  <w:num w:numId="38">
    <w:abstractNumId w:val="5"/>
  </w:num>
  <w:num w:numId="39">
    <w:abstractNumId w:val="52"/>
  </w:num>
  <w:num w:numId="40">
    <w:abstractNumId w:val="32"/>
  </w:num>
  <w:num w:numId="41">
    <w:abstractNumId w:val="11"/>
  </w:num>
  <w:num w:numId="42">
    <w:abstractNumId w:val="43"/>
  </w:num>
  <w:num w:numId="43">
    <w:abstractNumId w:val="18"/>
  </w:num>
  <w:num w:numId="44">
    <w:abstractNumId w:val="8"/>
  </w:num>
  <w:num w:numId="45">
    <w:abstractNumId w:val="2"/>
  </w:num>
  <w:num w:numId="46">
    <w:abstractNumId w:val="26"/>
  </w:num>
  <w:num w:numId="47">
    <w:abstractNumId w:val="25"/>
  </w:num>
  <w:num w:numId="48">
    <w:abstractNumId w:val="41"/>
  </w:num>
  <w:num w:numId="49">
    <w:abstractNumId w:val="29"/>
  </w:num>
  <w:num w:numId="50">
    <w:abstractNumId w:val="15"/>
  </w:num>
  <w:num w:numId="51">
    <w:abstractNumId w:val="23"/>
  </w:num>
  <w:num w:numId="52">
    <w:abstractNumId w:val="45"/>
  </w:num>
  <w:num w:numId="53">
    <w:abstractNumId w:val="9"/>
  </w:num>
  <w:numIdMacAtCleanup w:val="5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3C4CF2"/>
    <w:rsid w:val="001B4080"/>
    <w:rsid w:val="00230858"/>
    <w:rsid w:val="002754D0"/>
    <w:rsid w:val="003700F3"/>
    <w:rsid w:val="00377CFE"/>
    <w:rsid w:val="003C4CF2"/>
    <w:rsid w:val="003D0BC3"/>
    <w:rsid w:val="004134F4"/>
    <w:rsid w:val="005F14B4"/>
    <w:rsid w:val="005F1822"/>
    <w:rsid w:val="006319B5"/>
    <w:rsid w:val="006377BC"/>
    <w:rsid w:val="0077424A"/>
    <w:rsid w:val="007F056D"/>
    <w:rsid w:val="00812F89"/>
    <w:rsid w:val="0084581C"/>
    <w:rsid w:val="008C0F58"/>
    <w:rsid w:val="00A676A8"/>
    <w:rsid w:val="00B54D58"/>
    <w:rsid w:val="00DD2D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2F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C4CF2"/>
    <w:pPr>
      <w:ind w:left="720"/>
      <w:contextualSpacing/>
    </w:pPr>
  </w:style>
  <w:style w:type="paragraph" w:customStyle="1" w:styleId="rvfs-4">
    <w:name w:val="rvfs-4"/>
    <w:basedOn w:val="a"/>
    <w:rsid w:val="008458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84581C"/>
    <w:rPr>
      <w:b/>
      <w:bCs/>
    </w:rPr>
  </w:style>
  <w:style w:type="paragraph" w:styleId="a5">
    <w:name w:val="Balloon Text"/>
    <w:basedOn w:val="a"/>
    <w:link w:val="a6"/>
    <w:uiPriority w:val="99"/>
    <w:semiHidden/>
    <w:unhideWhenUsed/>
    <w:rsid w:val="008458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4581C"/>
    <w:rPr>
      <w:rFonts w:ascii="Tahoma" w:hAnsi="Tahoma" w:cs="Tahoma"/>
      <w:sz w:val="16"/>
      <w:szCs w:val="16"/>
    </w:rPr>
  </w:style>
  <w:style w:type="paragraph" w:styleId="a7">
    <w:name w:val="Normal (Web)"/>
    <w:basedOn w:val="a"/>
    <w:uiPriority w:val="99"/>
    <w:unhideWhenUsed/>
    <w:rsid w:val="0077424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rvfs-41">
    <w:name w:val="rvfs-41"/>
    <w:basedOn w:val="a0"/>
    <w:rsid w:val="003D0BC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388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24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2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jpeg"/><Relationship Id="rId7" Type="http://schemas.openxmlformats.org/officeDocument/2006/relationships/image" Target="media/image3.jpeg"/><Relationship Id="rId12" Type="http://schemas.openxmlformats.org/officeDocument/2006/relationships/image" Target="media/image8.png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2.emf"/><Relationship Id="rId20" Type="http://schemas.openxmlformats.org/officeDocument/2006/relationships/image" Target="media/image15.jpe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image" Target="media/image11.png"/><Relationship Id="rId23" Type="http://schemas.openxmlformats.org/officeDocument/2006/relationships/image" Target="media/image18.jpeg"/><Relationship Id="rId10" Type="http://schemas.openxmlformats.org/officeDocument/2006/relationships/image" Target="media/image6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7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32</Pages>
  <Words>4731</Words>
  <Characters>26969</Characters>
  <Application>Microsoft Office Word</Application>
  <DocSecurity>0</DocSecurity>
  <Lines>224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school</cp:lastModifiedBy>
  <cp:revision>6</cp:revision>
  <dcterms:created xsi:type="dcterms:W3CDTF">2018-11-05T13:13:00Z</dcterms:created>
  <dcterms:modified xsi:type="dcterms:W3CDTF">2018-11-06T11:09:00Z</dcterms:modified>
</cp:coreProperties>
</file>